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BF2" w:rsidRPr="005F4A77" w:rsidRDefault="00294BF2" w:rsidP="00546557">
      <w:pPr>
        <w:pStyle w:val="1"/>
      </w:pPr>
      <w:proofErr w:type="spellStart"/>
      <w:r w:rsidRPr="005F4A77">
        <w:rPr>
          <w:rFonts w:hint="eastAsia"/>
        </w:rPr>
        <w:t>Https+Mqtt</w:t>
      </w:r>
      <w:proofErr w:type="spellEnd"/>
      <w:r w:rsidRPr="005F4A77">
        <w:rPr>
          <w:rFonts w:hint="eastAsia"/>
        </w:rPr>
        <w:t>云网关接入指南</w:t>
      </w:r>
    </w:p>
    <w:p w:rsidR="00294BF2" w:rsidRPr="005F4A77" w:rsidRDefault="00294BF2" w:rsidP="006955A2">
      <w:pPr>
        <w:pStyle w:val="2"/>
      </w:pPr>
      <w:r w:rsidRPr="005F4A77">
        <w:rPr>
          <w:rFonts w:hint="eastAsia"/>
        </w:rPr>
        <w:t>设备配网流程</w:t>
      </w:r>
    </w:p>
    <w:p w:rsidR="00294BF2" w:rsidRPr="005F4A77" w:rsidRDefault="009026AA" w:rsidP="00294BF2">
      <w:pPr>
        <w:pStyle w:val="a9"/>
        <w:ind w:firstLine="420"/>
      </w:pPr>
      <w:r>
        <w:rPr>
          <w:rFonts w:hint="eastAsia"/>
        </w:rPr>
        <w:t>参照《中国移动</w:t>
      </w:r>
      <w:r>
        <w:t>And-link</w:t>
      </w:r>
      <w:r>
        <w:rPr>
          <w:rFonts w:hint="eastAsia"/>
        </w:rPr>
        <w:t>协议规范（设备本地网关管理分册）</w:t>
      </w:r>
      <w:r>
        <w:t>v3.1</w:t>
      </w:r>
      <w:r>
        <w:rPr>
          <w:rFonts w:hint="eastAsia"/>
        </w:rPr>
        <w:t>》中的</w:t>
      </w:r>
      <w:r>
        <w:t xml:space="preserve">5. </w:t>
      </w:r>
      <w:r>
        <w:rPr>
          <w:rFonts w:hint="eastAsia"/>
        </w:rPr>
        <w:t>设备配网绑定接口部分</w:t>
      </w:r>
      <w:r w:rsidR="001A5156">
        <w:rPr>
          <w:rFonts w:hint="eastAsia"/>
        </w:rPr>
        <w:t>实现</w:t>
      </w:r>
      <w:r w:rsidR="00294BF2" w:rsidRPr="005F4A77">
        <w:rPr>
          <w:rFonts w:hint="eastAsia"/>
        </w:rPr>
        <w:t>。</w:t>
      </w:r>
    </w:p>
    <w:p w:rsidR="00294BF2" w:rsidRPr="005F4A77" w:rsidRDefault="00294BF2" w:rsidP="006955A2">
      <w:pPr>
        <w:pStyle w:val="2"/>
      </w:pPr>
      <w:r w:rsidRPr="005F4A77">
        <w:rPr>
          <w:rFonts w:hint="eastAsia"/>
        </w:rPr>
        <w:t>设备接入总体流程</w:t>
      </w:r>
    </w:p>
    <w:p w:rsidR="00294BF2" w:rsidRPr="005F4A77" w:rsidRDefault="00294BF2" w:rsidP="00294BF2">
      <w:pPr>
        <w:jc w:val="center"/>
      </w:pPr>
      <w:r w:rsidRPr="005F4A77">
        <w:object w:dxaOrig="275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260.25pt" o:ole="">
            <v:imagedata r:id="rId7" o:title=""/>
          </v:shape>
          <o:OLEObject Type="Embed" ProgID="Visio.Drawing.11" ShapeID="_x0000_i1025" DrawAspect="Content" ObjectID="_1591771354" r:id="rId8"/>
        </w:object>
      </w:r>
    </w:p>
    <w:p w:rsidR="00294BF2" w:rsidRPr="005F4A77" w:rsidRDefault="00294BF2" w:rsidP="00294BF2">
      <w:pPr>
        <w:jc w:val="center"/>
        <w:rPr>
          <w:rFonts w:ascii="Calibri" w:hAnsi="Calibri"/>
        </w:rPr>
      </w:pPr>
      <w:r w:rsidRPr="005F4A77">
        <w:rPr>
          <w:rFonts w:ascii="Calibri" w:hAnsi="Calibri" w:hint="eastAsia"/>
        </w:rPr>
        <w:t>图</w:t>
      </w:r>
      <w:r w:rsidRPr="005F4A77">
        <w:rPr>
          <w:rFonts w:ascii="Calibri" w:hAnsi="Calibri" w:hint="eastAsia"/>
        </w:rPr>
        <w:t xml:space="preserve">5-1 </w:t>
      </w:r>
      <w:r w:rsidRPr="005F4A77">
        <w:rPr>
          <w:rFonts w:ascii="Calibri" w:hAnsi="Calibri" w:hint="eastAsia"/>
        </w:rPr>
        <w:t>设备接入云网关总体流程图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设备与</w:t>
      </w:r>
      <w:r w:rsidRPr="005F4A77">
        <w:rPr>
          <w:rFonts w:hint="eastAsia"/>
        </w:rPr>
        <w:t>App</w:t>
      </w:r>
      <w:r w:rsidRPr="005F4A77">
        <w:rPr>
          <w:rFonts w:hint="eastAsia"/>
        </w:rPr>
        <w:t>通过配网流程完成后，设备到云网关的接入流程主要包括：设备注册、上线及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，主体流程如图</w:t>
      </w:r>
      <w:r w:rsidRPr="005F4A77">
        <w:rPr>
          <w:rFonts w:hint="eastAsia"/>
        </w:rPr>
        <w:t>3-1</w:t>
      </w:r>
      <w:r w:rsidRPr="005F4A77">
        <w:rPr>
          <w:rFonts w:hint="eastAsia"/>
        </w:rPr>
        <w:t>所示。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设备通过</w:t>
      </w:r>
      <w:r w:rsidRPr="005F4A77">
        <w:rPr>
          <w:rFonts w:hint="eastAsia"/>
        </w:rPr>
        <w:t>Https</w:t>
      </w:r>
      <w:r w:rsidRPr="005F4A77">
        <w:rPr>
          <w:rFonts w:hint="eastAsia"/>
        </w:rPr>
        <w:t>向云网关注册、上线；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上线成功后，从上线返回消息中获取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的登录信息：包括</w:t>
      </w:r>
      <w:proofErr w:type="spellStart"/>
      <w:r w:rsidRPr="005F4A77">
        <w:rPr>
          <w:rFonts w:hint="eastAsia"/>
        </w:rPr>
        <w:t>url</w:t>
      </w:r>
      <w:proofErr w:type="spellEnd"/>
      <w:r w:rsidRPr="005F4A77">
        <w:rPr>
          <w:rFonts w:hint="eastAsia"/>
        </w:rPr>
        <w:t>、</w:t>
      </w:r>
      <w:proofErr w:type="spellStart"/>
      <w:r w:rsidRPr="005F4A77">
        <w:rPr>
          <w:rFonts w:hint="eastAsia"/>
        </w:rPr>
        <w:t>clientId</w:t>
      </w:r>
      <w:proofErr w:type="spellEnd"/>
      <w:r w:rsidRPr="005F4A77">
        <w:rPr>
          <w:rFonts w:hint="eastAsia"/>
        </w:rPr>
        <w:t>、</w:t>
      </w:r>
      <w:r w:rsidRPr="005F4A77">
        <w:rPr>
          <w:rFonts w:hint="eastAsia"/>
        </w:rPr>
        <w:t>username</w:t>
      </w:r>
      <w:r w:rsidRPr="005F4A77">
        <w:rPr>
          <w:rFonts w:hint="eastAsia"/>
        </w:rPr>
        <w:t>、</w:t>
      </w:r>
      <w:r w:rsidRPr="005F4A77">
        <w:rPr>
          <w:rFonts w:hint="eastAsia"/>
        </w:rPr>
        <w:t>password</w:t>
      </w:r>
      <w:r w:rsidRPr="005F4A77">
        <w:rPr>
          <w:rFonts w:hint="eastAsia"/>
        </w:rPr>
        <w:t>等属性；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通过</w:t>
      </w:r>
      <w:r w:rsidR="00D14412" w:rsidRPr="005F4A77">
        <w:rPr>
          <w:rFonts w:hint="eastAsia"/>
        </w:rPr>
        <w:t>获取的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信息，进入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及后</w:t>
      </w:r>
      <w:proofErr w:type="gramStart"/>
      <w:r w:rsidRPr="005F4A77">
        <w:rPr>
          <w:rFonts w:hint="eastAsia"/>
        </w:rPr>
        <w:t>述设备管</w:t>
      </w:r>
      <w:proofErr w:type="gramEnd"/>
      <w:r w:rsidRPr="005F4A77">
        <w:rPr>
          <w:rFonts w:hint="eastAsia"/>
        </w:rPr>
        <w:t>控流程。</w:t>
      </w:r>
    </w:p>
    <w:p w:rsidR="00294BF2" w:rsidRPr="005F4A77" w:rsidRDefault="00294BF2" w:rsidP="006955A2">
      <w:pPr>
        <w:pStyle w:val="2"/>
      </w:pPr>
      <w:r w:rsidRPr="005F4A77">
        <w:rPr>
          <w:rFonts w:hint="eastAsia"/>
        </w:rPr>
        <w:lastRenderedPageBreak/>
        <w:t>设备的连接与重连机制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设备到云网关的重试机制包括：注册、上线、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的重试。它们的重试机制如下图所示（以设备注册重试为例）：</w:t>
      </w:r>
    </w:p>
    <w:p w:rsidR="00294BF2" w:rsidRPr="005F4A77" w:rsidRDefault="00D12A99" w:rsidP="00294BF2">
      <w:pPr>
        <w:pStyle w:val="a9"/>
        <w:ind w:firstLineChars="0" w:firstLine="0"/>
        <w:jc w:val="center"/>
      </w:pPr>
      <w:r w:rsidRPr="005F4A77">
        <w:object w:dxaOrig="4874" w:dyaOrig="7284">
          <v:shape id="_x0000_i1026" type="#_x0000_t75" style="width:243.75pt;height:365.25pt" o:ole="">
            <v:imagedata r:id="rId9" o:title=""/>
          </v:shape>
          <o:OLEObject Type="Embed" ProgID="Visio.Drawing.11" ShapeID="_x0000_i1026" DrawAspect="Content" ObjectID="_1591771355" r:id="rId10"/>
        </w:object>
      </w:r>
    </w:p>
    <w:p w:rsidR="00294BF2" w:rsidRPr="005F4A77" w:rsidRDefault="00294BF2" w:rsidP="00294BF2">
      <w:pPr>
        <w:pStyle w:val="a9"/>
        <w:ind w:firstLineChars="0" w:firstLine="0"/>
        <w:jc w:val="center"/>
      </w:pPr>
      <w:r w:rsidRPr="005F4A77">
        <w:rPr>
          <w:rFonts w:hint="eastAsia"/>
        </w:rPr>
        <w:t>图</w:t>
      </w:r>
      <w:r w:rsidRPr="005F4A77">
        <w:rPr>
          <w:rFonts w:hint="eastAsia"/>
        </w:rPr>
        <w:t xml:space="preserve">5-2 </w:t>
      </w:r>
      <w:r w:rsidRPr="005F4A77">
        <w:rPr>
          <w:rFonts w:hint="eastAsia"/>
        </w:rPr>
        <w:t>设备的重试机制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注册成功后，进入上线流程；</w:t>
      </w:r>
    </w:p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上线成功后，进入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流程；</w:t>
      </w:r>
    </w:p>
    <w:p w:rsidR="00294BF2" w:rsidRPr="005F4A77" w:rsidRDefault="00294BF2" w:rsidP="00294BF2">
      <w:pPr>
        <w:pStyle w:val="a9"/>
        <w:ind w:firstLine="420"/>
      </w:pP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成功后，进行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的维护。</w:t>
      </w:r>
    </w:p>
    <w:p w:rsidR="00294BF2" w:rsidRPr="005F4A77" w:rsidRDefault="00C56901" w:rsidP="006955A2">
      <w:pPr>
        <w:pStyle w:val="2"/>
      </w:pPr>
      <w:r w:rsidRPr="005F4A77">
        <w:rPr>
          <w:rFonts w:hint="eastAsia"/>
        </w:rPr>
        <w:t>设备实现接口对照表</w:t>
      </w:r>
    </w:p>
    <w:tbl>
      <w:tblPr>
        <w:tblStyle w:val="a8"/>
        <w:tblW w:w="5000" w:type="pct"/>
        <w:jc w:val="center"/>
        <w:tblLook w:val="04A0" w:firstRow="1" w:lastRow="0" w:firstColumn="1" w:lastColumn="0" w:noHBand="0" w:noVBand="1"/>
      </w:tblPr>
      <w:tblGrid>
        <w:gridCol w:w="2270"/>
        <w:gridCol w:w="2102"/>
        <w:gridCol w:w="2100"/>
        <w:gridCol w:w="2050"/>
      </w:tblGrid>
      <w:tr w:rsidR="005F4A77" w:rsidRPr="005F4A77" w:rsidTr="00702B76">
        <w:trPr>
          <w:jc w:val="center"/>
        </w:trPr>
        <w:tc>
          <w:tcPr>
            <w:tcW w:w="1332" w:type="pct"/>
          </w:tcPr>
          <w:p w:rsidR="00294BF2" w:rsidRPr="005F4A77" w:rsidRDefault="00294BF2" w:rsidP="00053478">
            <w:pPr>
              <w:rPr>
                <w:b/>
              </w:rPr>
            </w:pPr>
            <w:r w:rsidRPr="005F4A77">
              <w:rPr>
                <w:rFonts w:hint="eastAsia"/>
                <w:b/>
              </w:rPr>
              <w:t>设备类型</w:t>
            </w:r>
          </w:p>
        </w:tc>
        <w:tc>
          <w:tcPr>
            <w:tcW w:w="1233" w:type="pct"/>
          </w:tcPr>
          <w:p w:rsidR="00294BF2" w:rsidRPr="005F4A77" w:rsidRDefault="00294BF2" w:rsidP="00053478">
            <w:pPr>
              <w:rPr>
                <w:b/>
              </w:rPr>
            </w:pPr>
            <w:r w:rsidRPr="005F4A77">
              <w:rPr>
                <w:rFonts w:hint="eastAsia"/>
                <w:b/>
              </w:rPr>
              <w:t>Https</w:t>
            </w:r>
            <w:r w:rsidRPr="005F4A77">
              <w:rPr>
                <w:rFonts w:hint="eastAsia"/>
                <w:b/>
              </w:rPr>
              <w:t>注册</w:t>
            </w:r>
          </w:p>
        </w:tc>
        <w:tc>
          <w:tcPr>
            <w:tcW w:w="1232" w:type="pct"/>
          </w:tcPr>
          <w:p w:rsidR="00294BF2" w:rsidRPr="005F4A77" w:rsidRDefault="00294BF2" w:rsidP="00053478">
            <w:pPr>
              <w:rPr>
                <w:b/>
              </w:rPr>
            </w:pPr>
            <w:r w:rsidRPr="005F4A77">
              <w:rPr>
                <w:rFonts w:hint="eastAsia"/>
                <w:b/>
              </w:rPr>
              <w:t>Https</w:t>
            </w:r>
            <w:r w:rsidRPr="005F4A77">
              <w:rPr>
                <w:rFonts w:hint="eastAsia"/>
                <w:b/>
              </w:rPr>
              <w:t>上线</w:t>
            </w:r>
          </w:p>
        </w:tc>
        <w:tc>
          <w:tcPr>
            <w:tcW w:w="1203" w:type="pct"/>
          </w:tcPr>
          <w:p w:rsidR="00294BF2" w:rsidRPr="005F4A77" w:rsidRDefault="00294BF2" w:rsidP="00053478">
            <w:pPr>
              <w:rPr>
                <w:b/>
              </w:rPr>
            </w:pPr>
            <w:proofErr w:type="spellStart"/>
            <w:r w:rsidRPr="005F4A77">
              <w:rPr>
                <w:rFonts w:hint="eastAsia"/>
                <w:b/>
              </w:rPr>
              <w:t>Mqtt</w:t>
            </w:r>
            <w:proofErr w:type="spellEnd"/>
          </w:p>
        </w:tc>
      </w:tr>
      <w:tr w:rsidR="005F4A77" w:rsidRPr="005F4A77" w:rsidTr="00702B76">
        <w:trPr>
          <w:jc w:val="center"/>
        </w:trPr>
        <w:tc>
          <w:tcPr>
            <w:tcW w:w="1332" w:type="pct"/>
          </w:tcPr>
          <w:p w:rsidR="00294BF2" w:rsidRPr="005F4A77" w:rsidRDefault="00294BF2" w:rsidP="00053478">
            <w:pPr>
              <w:rPr>
                <w:b/>
              </w:rPr>
            </w:pPr>
            <w:proofErr w:type="gramStart"/>
            <w:r w:rsidRPr="005F4A77">
              <w:rPr>
                <w:rFonts w:hint="eastAsia"/>
                <w:b/>
              </w:rPr>
              <w:t>子设备</w:t>
            </w:r>
            <w:proofErr w:type="gramEnd"/>
          </w:p>
        </w:tc>
        <w:tc>
          <w:tcPr>
            <w:tcW w:w="1233" w:type="pct"/>
          </w:tcPr>
          <w:p w:rsidR="00294BF2" w:rsidRPr="005F4A77" w:rsidRDefault="00294BF2" w:rsidP="00053478">
            <w:r w:rsidRPr="005F4A77">
              <w:rPr>
                <w:rFonts w:hint="eastAsia"/>
              </w:rPr>
              <w:t>必须，由</w:t>
            </w:r>
            <w:proofErr w:type="gramStart"/>
            <w:r w:rsidRPr="005F4A77">
              <w:rPr>
                <w:rFonts w:hint="eastAsia"/>
              </w:rPr>
              <w:t>父设备</w:t>
            </w:r>
            <w:proofErr w:type="gramEnd"/>
            <w:r w:rsidRPr="005F4A77">
              <w:rPr>
                <w:rFonts w:hint="eastAsia"/>
              </w:rPr>
              <w:t>完成</w:t>
            </w:r>
          </w:p>
        </w:tc>
        <w:tc>
          <w:tcPr>
            <w:tcW w:w="1232" w:type="pct"/>
          </w:tcPr>
          <w:p w:rsidR="00294BF2" w:rsidRPr="005F4A77" w:rsidRDefault="00294BF2" w:rsidP="00053478">
            <w:r w:rsidRPr="005F4A77">
              <w:rPr>
                <w:rFonts w:hint="eastAsia"/>
              </w:rPr>
              <w:t>必须，由</w:t>
            </w:r>
            <w:proofErr w:type="gramStart"/>
            <w:r w:rsidRPr="005F4A77">
              <w:rPr>
                <w:rFonts w:hint="eastAsia"/>
              </w:rPr>
              <w:t>父设备</w:t>
            </w:r>
            <w:proofErr w:type="gramEnd"/>
            <w:r w:rsidRPr="005F4A77">
              <w:rPr>
                <w:rFonts w:hint="eastAsia"/>
              </w:rPr>
              <w:t>完成</w:t>
            </w:r>
          </w:p>
        </w:tc>
        <w:tc>
          <w:tcPr>
            <w:tcW w:w="1203" w:type="pct"/>
          </w:tcPr>
          <w:p w:rsidR="00294BF2" w:rsidRPr="005F4A77" w:rsidRDefault="00294BF2" w:rsidP="00053478">
            <w:r w:rsidRPr="005F4A77">
              <w:rPr>
                <w:rFonts w:hint="eastAsia"/>
              </w:rPr>
              <w:t>必须，由</w:t>
            </w:r>
            <w:proofErr w:type="gramStart"/>
            <w:r w:rsidRPr="005F4A77">
              <w:rPr>
                <w:rFonts w:hint="eastAsia"/>
              </w:rPr>
              <w:t>父设备</w:t>
            </w:r>
            <w:proofErr w:type="gramEnd"/>
            <w:r w:rsidRPr="005F4A77">
              <w:rPr>
                <w:rFonts w:hint="eastAsia"/>
              </w:rPr>
              <w:t>完成</w:t>
            </w:r>
          </w:p>
        </w:tc>
      </w:tr>
      <w:tr w:rsidR="005F4A77" w:rsidRPr="005F4A77" w:rsidTr="00702B76">
        <w:trPr>
          <w:jc w:val="center"/>
        </w:trPr>
        <w:tc>
          <w:tcPr>
            <w:tcW w:w="1332" w:type="pct"/>
          </w:tcPr>
          <w:p w:rsidR="00294BF2" w:rsidRPr="005F4A77" w:rsidRDefault="00294BF2" w:rsidP="00053478">
            <w:pPr>
              <w:rPr>
                <w:b/>
              </w:rPr>
            </w:pPr>
            <w:r w:rsidRPr="005F4A77">
              <w:rPr>
                <w:rFonts w:hint="eastAsia"/>
                <w:b/>
              </w:rPr>
              <w:t>其它设备</w:t>
            </w:r>
          </w:p>
        </w:tc>
        <w:tc>
          <w:tcPr>
            <w:tcW w:w="1233" w:type="pct"/>
          </w:tcPr>
          <w:p w:rsidR="00294BF2" w:rsidRPr="005F4A77" w:rsidRDefault="00294BF2" w:rsidP="00053478">
            <w:pPr>
              <w:jc w:val="center"/>
            </w:pPr>
            <w:r w:rsidRPr="005F4A77">
              <w:rPr>
                <w:rFonts w:hint="eastAsia"/>
              </w:rPr>
              <w:t>必须</w:t>
            </w:r>
          </w:p>
        </w:tc>
        <w:tc>
          <w:tcPr>
            <w:tcW w:w="1232" w:type="pct"/>
          </w:tcPr>
          <w:p w:rsidR="00294BF2" w:rsidRPr="005F4A77" w:rsidRDefault="00294BF2" w:rsidP="00053478">
            <w:pPr>
              <w:jc w:val="center"/>
            </w:pPr>
            <w:r w:rsidRPr="005F4A77">
              <w:rPr>
                <w:rFonts w:hint="eastAsia"/>
              </w:rPr>
              <w:t>必须</w:t>
            </w:r>
          </w:p>
        </w:tc>
        <w:tc>
          <w:tcPr>
            <w:tcW w:w="1203" w:type="pct"/>
          </w:tcPr>
          <w:p w:rsidR="00294BF2" w:rsidRPr="005F4A77" w:rsidRDefault="00294BF2" w:rsidP="00053478">
            <w:pPr>
              <w:jc w:val="center"/>
            </w:pPr>
            <w:r w:rsidRPr="005F4A77">
              <w:rPr>
                <w:rFonts w:hint="eastAsia"/>
              </w:rPr>
              <w:t>必须</w:t>
            </w:r>
          </w:p>
        </w:tc>
      </w:tr>
    </w:tbl>
    <w:p w:rsidR="00294BF2" w:rsidRPr="005F4A77" w:rsidRDefault="00294BF2" w:rsidP="00294BF2">
      <w:pPr>
        <w:pStyle w:val="a9"/>
        <w:ind w:firstLine="420"/>
      </w:pPr>
      <w:r w:rsidRPr="005F4A77">
        <w:rPr>
          <w:rFonts w:hint="eastAsia"/>
        </w:rPr>
        <w:t>设备首先按是否是</w:t>
      </w:r>
      <w:proofErr w:type="gramStart"/>
      <w:r w:rsidRPr="005F4A77">
        <w:rPr>
          <w:rFonts w:hint="eastAsia"/>
        </w:rPr>
        <w:t>子设备</w:t>
      </w:r>
      <w:proofErr w:type="gramEnd"/>
      <w:r w:rsidRPr="005F4A77">
        <w:rPr>
          <w:rFonts w:hint="eastAsia"/>
        </w:rPr>
        <w:t>分类，若是子设备，相关功能都由</w:t>
      </w:r>
      <w:proofErr w:type="gramStart"/>
      <w:r w:rsidRPr="005F4A77">
        <w:rPr>
          <w:rFonts w:hint="eastAsia"/>
        </w:rPr>
        <w:t>父设</w:t>
      </w:r>
      <w:proofErr w:type="gramEnd"/>
      <w:r w:rsidRPr="005F4A77">
        <w:rPr>
          <w:rFonts w:hint="eastAsia"/>
        </w:rPr>
        <w:t>备完成。非</w:t>
      </w:r>
      <w:proofErr w:type="gramStart"/>
      <w:r w:rsidRPr="005F4A77">
        <w:rPr>
          <w:rFonts w:hint="eastAsia"/>
        </w:rPr>
        <w:t>子设备</w:t>
      </w:r>
      <w:proofErr w:type="gramEnd"/>
      <w:r w:rsidRPr="005F4A77">
        <w:rPr>
          <w:rFonts w:hint="eastAsia"/>
        </w:rPr>
        <w:t>则自</w:t>
      </w:r>
      <w:r w:rsidRPr="005F4A77">
        <w:rPr>
          <w:rFonts w:hint="eastAsia"/>
        </w:rPr>
        <w:lastRenderedPageBreak/>
        <w:t>身实现各相关接口的功能。</w:t>
      </w:r>
    </w:p>
    <w:p w:rsidR="00294BF2" w:rsidRPr="005F4A77" w:rsidRDefault="00294BF2" w:rsidP="006955A2">
      <w:pPr>
        <w:pStyle w:val="2"/>
      </w:pPr>
      <w:r w:rsidRPr="005F4A77">
        <w:rPr>
          <w:rFonts w:hint="eastAsia"/>
        </w:rPr>
        <w:t>约定事项</w:t>
      </w:r>
    </w:p>
    <w:p w:rsidR="00294BF2" w:rsidRPr="005F4A77" w:rsidRDefault="00294BF2" w:rsidP="00294BF2">
      <w:pPr>
        <w:pStyle w:val="a9"/>
        <w:ind w:firstLineChars="0" w:firstLine="0"/>
      </w:pPr>
      <w:r w:rsidRPr="005F4A77">
        <w:rPr>
          <w:rFonts w:hint="eastAsia"/>
        </w:rPr>
        <w:t>（</w:t>
      </w:r>
      <w:r w:rsidRPr="005F4A77">
        <w:rPr>
          <w:rFonts w:hint="eastAsia"/>
        </w:rPr>
        <w:t>1</w:t>
      </w:r>
      <w:r w:rsidRPr="005F4A77">
        <w:rPr>
          <w:rFonts w:hint="eastAsia"/>
        </w:rPr>
        <w:t>）</w:t>
      </w:r>
      <w:r w:rsidRPr="005F4A77">
        <w:rPr>
          <w:rFonts w:hint="eastAsia"/>
        </w:rPr>
        <w:t>Https</w:t>
      </w:r>
      <w:r w:rsidRPr="005F4A77">
        <w:rPr>
          <w:rFonts w:hint="eastAsia"/>
        </w:rPr>
        <w:t>默认超时时间</w:t>
      </w:r>
      <w:r w:rsidRPr="005F4A77">
        <w:rPr>
          <w:rFonts w:hint="eastAsia"/>
        </w:rPr>
        <w:t>30s</w:t>
      </w:r>
    </w:p>
    <w:p w:rsidR="00294BF2" w:rsidRPr="005F4A77" w:rsidRDefault="00294BF2" w:rsidP="00294BF2">
      <w:pPr>
        <w:pStyle w:val="a9"/>
        <w:ind w:firstLineChars="0" w:firstLine="0"/>
      </w:pPr>
      <w:r w:rsidRPr="005F4A77">
        <w:rPr>
          <w:rFonts w:hint="eastAsia"/>
        </w:rPr>
        <w:t>（</w:t>
      </w:r>
      <w:r w:rsidRPr="005F4A77">
        <w:rPr>
          <w:rFonts w:hint="eastAsia"/>
        </w:rPr>
        <w:t>2</w:t>
      </w:r>
      <w:r w:rsidRPr="005F4A77">
        <w:rPr>
          <w:rFonts w:hint="eastAsia"/>
        </w:rPr>
        <w:t>）需要进行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的设备（非子设备），其</w:t>
      </w:r>
      <w:r w:rsidRPr="005F4A77">
        <w:t>K</w:t>
      </w:r>
      <w:r w:rsidRPr="005F4A77">
        <w:rPr>
          <w:rFonts w:hint="eastAsia"/>
        </w:rPr>
        <w:t>eepalive</w:t>
      </w:r>
      <w:r w:rsidRPr="005F4A77">
        <w:rPr>
          <w:rFonts w:hint="eastAsia"/>
        </w:rPr>
        <w:t>时间以上线消息返回值为准，默认为</w:t>
      </w:r>
      <w:r w:rsidRPr="005F4A77">
        <w:rPr>
          <w:rFonts w:hint="eastAsia"/>
        </w:rPr>
        <w:t>3min</w:t>
      </w:r>
      <w:r w:rsidRPr="005F4A77">
        <w:rPr>
          <w:rFonts w:hint="eastAsia"/>
        </w:rPr>
        <w:t>；</w:t>
      </w:r>
    </w:p>
    <w:p w:rsidR="00294BF2" w:rsidRPr="005F4A77" w:rsidRDefault="00294BF2" w:rsidP="00E93A98">
      <w:pPr>
        <w:pStyle w:val="a9"/>
        <w:ind w:firstLineChars="0" w:firstLine="0"/>
      </w:pPr>
      <w:r w:rsidRPr="005F4A77">
        <w:rPr>
          <w:rFonts w:hint="eastAsia"/>
        </w:rPr>
        <w:t>（</w:t>
      </w:r>
      <w:r w:rsidRPr="005F4A77">
        <w:rPr>
          <w:rFonts w:hint="eastAsia"/>
        </w:rPr>
        <w:t>3</w:t>
      </w:r>
      <w:r w:rsidRPr="005F4A77">
        <w:rPr>
          <w:rFonts w:hint="eastAsia"/>
        </w:rPr>
        <w:t>）设备</w:t>
      </w:r>
      <w:r w:rsidR="000C67D0" w:rsidRPr="005F4A77">
        <w:rPr>
          <w:rFonts w:hint="eastAsia"/>
        </w:rPr>
        <w:t>收到</w:t>
      </w:r>
      <w:r w:rsidRPr="005F4A77">
        <w:rPr>
          <w:rFonts w:hint="eastAsia"/>
        </w:rPr>
        <w:t>解绑</w:t>
      </w:r>
      <w:r w:rsidR="000C67D0" w:rsidRPr="005F4A77">
        <w:rPr>
          <w:rFonts w:hint="eastAsia"/>
        </w:rPr>
        <w:t>命令</w:t>
      </w:r>
      <w:r w:rsidRPr="005F4A77">
        <w:rPr>
          <w:rFonts w:hint="eastAsia"/>
        </w:rPr>
        <w:t>后</w:t>
      </w:r>
      <w:r w:rsidR="000C67D0" w:rsidRPr="005F4A77">
        <w:rPr>
          <w:rFonts w:hint="eastAsia"/>
        </w:rPr>
        <w:t>，清除配网信息，并</w:t>
      </w:r>
      <w:r w:rsidRPr="005F4A77">
        <w:rPr>
          <w:rFonts w:hint="eastAsia"/>
        </w:rPr>
        <w:t>主动断开</w:t>
      </w:r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连接</w:t>
      </w:r>
      <w:r w:rsidR="001857BC" w:rsidRPr="005F4A77">
        <w:rPr>
          <w:rFonts w:hint="eastAsia"/>
        </w:rPr>
        <w:t>。</w:t>
      </w:r>
    </w:p>
    <w:p w:rsidR="006D007A" w:rsidRPr="005F4A77" w:rsidRDefault="005D6F6F" w:rsidP="0089351E">
      <w:pPr>
        <w:pStyle w:val="1"/>
      </w:pPr>
      <w:r w:rsidRPr="005F4A77">
        <w:rPr>
          <w:rFonts w:hint="eastAsia"/>
        </w:rPr>
        <w:t>设备与</w:t>
      </w:r>
      <w:r w:rsidR="00374E95" w:rsidRPr="005F4A77">
        <w:rPr>
          <w:rFonts w:hint="eastAsia"/>
        </w:rPr>
        <w:t>云网关</w:t>
      </w:r>
      <w:r w:rsidR="00BB1A41" w:rsidRPr="005F4A77">
        <w:rPr>
          <w:rFonts w:hint="eastAsia"/>
        </w:rPr>
        <w:t>的</w:t>
      </w:r>
      <w:r w:rsidR="00374E95" w:rsidRPr="005F4A77">
        <w:rPr>
          <w:rFonts w:hint="eastAsia"/>
        </w:rPr>
        <w:t>通信接口</w:t>
      </w:r>
    </w:p>
    <w:p w:rsidR="00873713" w:rsidRPr="005F4A77" w:rsidRDefault="008027BA" w:rsidP="006955A2">
      <w:pPr>
        <w:pStyle w:val="2"/>
      </w:pPr>
      <w:r w:rsidRPr="005F4A77">
        <w:rPr>
          <w:rFonts w:hint="eastAsia"/>
        </w:rPr>
        <w:t>设备</w:t>
      </w:r>
      <w:r w:rsidR="00E2189A" w:rsidRPr="005F4A77">
        <w:rPr>
          <w:rFonts w:hint="eastAsia"/>
        </w:rPr>
        <w:t>注册</w:t>
      </w:r>
    </w:p>
    <w:p w:rsidR="00AD4AFB" w:rsidRPr="005F4A77" w:rsidRDefault="00AD4AFB" w:rsidP="006439EA">
      <w:pPr>
        <w:pStyle w:val="3"/>
        <w:ind w:left="851" w:hanging="851"/>
        <w:jc w:val="left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731931">
        <w:tc>
          <w:tcPr>
            <w:tcW w:w="2016" w:type="dxa"/>
          </w:tcPr>
          <w:p w:rsidR="00D65FCD" w:rsidRPr="005F4A77" w:rsidRDefault="002C6CDD" w:rsidP="00D65FCD">
            <w:r w:rsidRPr="005F4A77">
              <w:rPr>
                <w:rFonts w:hint="eastAsia"/>
              </w:rPr>
              <w:t>请求类型</w:t>
            </w:r>
          </w:p>
        </w:tc>
        <w:tc>
          <w:tcPr>
            <w:tcW w:w="6146" w:type="dxa"/>
          </w:tcPr>
          <w:p w:rsidR="00D65FCD" w:rsidRPr="005F4A77" w:rsidRDefault="00505E26" w:rsidP="00D65FCD">
            <w:r w:rsidRPr="005F4A77">
              <w:t>P</w:t>
            </w:r>
            <w:r w:rsidRPr="005F4A77">
              <w:rPr>
                <w:rFonts w:hint="eastAsia"/>
              </w:rPr>
              <w:t xml:space="preserve">ost, </w:t>
            </w:r>
            <w:r w:rsidR="00D65FCD" w:rsidRPr="005F4A77">
              <w:rPr>
                <w:rFonts w:hint="eastAsia"/>
              </w:rPr>
              <w:t>设备</w:t>
            </w:r>
            <w:r w:rsidR="00D65FCD" w:rsidRPr="005F4A77">
              <w:rPr>
                <w:rFonts w:hint="eastAsia"/>
              </w:rPr>
              <w:t xml:space="preserve"> -&gt; </w:t>
            </w:r>
            <w:r w:rsidR="00D65FCD" w:rsidRPr="005F4A77">
              <w:rPr>
                <w:rFonts w:hint="eastAsia"/>
              </w:rPr>
              <w:t>云网关</w:t>
            </w:r>
          </w:p>
        </w:tc>
      </w:tr>
      <w:tr w:rsidR="005F4A77" w:rsidRPr="005F4A77" w:rsidTr="00731931">
        <w:tc>
          <w:tcPr>
            <w:tcW w:w="2016" w:type="dxa"/>
          </w:tcPr>
          <w:p w:rsidR="00D65FCD" w:rsidRPr="005F4A77" w:rsidRDefault="005E1418" w:rsidP="00D65FCD">
            <w:proofErr w:type="spellStart"/>
            <w:r w:rsidRPr="005F4A77">
              <w:rPr>
                <w:rFonts w:hint="eastAsia"/>
              </w:rPr>
              <w:t>url</w:t>
            </w:r>
            <w:proofErr w:type="spellEnd"/>
          </w:p>
        </w:tc>
        <w:tc>
          <w:tcPr>
            <w:tcW w:w="6146" w:type="dxa"/>
          </w:tcPr>
          <w:p w:rsidR="00D65FCD" w:rsidRPr="005F4A77" w:rsidRDefault="005E1418" w:rsidP="00D65FCD">
            <w:r w:rsidRPr="005F4A77">
              <w:rPr>
                <w:rFonts w:hint="eastAsia"/>
              </w:rPr>
              <w:t>https://gwIp:port/device/inform/bootstrap</w:t>
            </w:r>
          </w:p>
        </w:tc>
      </w:tr>
      <w:tr w:rsidR="005F4A77" w:rsidRPr="005F4A77" w:rsidTr="00731931">
        <w:tc>
          <w:tcPr>
            <w:tcW w:w="2016" w:type="dxa"/>
          </w:tcPr>
          <w:p w:rsidR="00D65FCD" w:rsidRPr="005F4A77" w:rsidRDefault="00126188" w:rsidP="00D65FCD">
            <w:r w:rsidRPr="005F4A77">
              <w:t>H</w:t>
            </w:r>
            <w:r w:rsidRPr="005F4A77">
              <w:rPr>
                <w:rFonts w:hint="eastAsia"/>
              </w:rPr>
              <w:t>eader</w:t>
            </w:r>
          </w:p>
        </w:tc>
        <w:tc>
          <w:tcPr>
            <w:tcW w:w="6146" w:type="dxa"/>
          </w:tcPr>
          <w:p w:rsidR="00126188" w:rsidRPr="005F4A77" w:rsidRDefault="00126188" w:rsidP="00A50940">
            <w:r w:rsidRPr="005F4A77">
              <w:t>Content-Type: application/json</w:t>
            </w:r>
          </w:p>
          <w:p w:rsidR="00126188" w:rsidRPr="005F4A77" w:rsidRDefault="00126188" w:rsidP="00A50940">
            <w:r w:rsidRPr="005F4A77">
              <w:t>Accept-Charset: utf-8</w:t>
            </w:r>
          </w:p>
          <w:p w:rsidR="00D65FCD" w:rsidRPr="005F4A77" w:rsidRDefault="00126188" w:rsidP="00E455F7">
            <w:r w:rsidRPr="005F4A77">
              <w:rPr>
                <w:rFonts w:hint="eastAsia"/>
              </w:rPr>
              <w:t xml:space="preserve">User-Key: </w:t>
            </w:r>
            <w:r w:rsidR="004207A6" w:rsidRPr="005F4A77">
              <w:rPr>
                <w:rFonts w:hint="eastAsia"/>
              </w:rPr>
              <w:t>*****</w:t>
            </w:r>
          </w:p>
        </w:tc>
      </w:tr>
      <w:tr w:rsidR="005F4A77" w:rsidRPr="005F4A77" w:rsidTr="00731931">
        <w:tc>
          <w:tcPr>
            <w:tcW w:w="2016" w:type="dxa"/>
          </w:tcPr>
          <w:p w:rsidR="00D65FCD" w:rsidRPr="005F4A77" w:rsidRDefault="00FD475D" w:rsidP="00D65FCD">
            <w:r w:rsidRPr="005F4A77">
              <w:rPr>
                <w:rFonts w:hint="eastAsia"/>
              </w:rPr>
              <w:t>Body</w:t>
            </w:r>
          </w:p>
        </w:tc>
        <w:tc>
          <w:tcPr>
            <w:tcW w:w="6146" w:type="dxa"/>
          </w:tcPr>
          <w:p w:rsidR="00B80B64" w:rsidRPr="005F4A77" w:rsidRDefault="00366E73" w:rsidP="00D65FCD">
            <w:r w:rsidRPr="005F4A77">
              <w:rPr>
                <w:rFonts w:hint="eastAsia"/>
              </w:rPr>
              <w:t>非子</w:t>
            </w:r>
            <w:r w:rsidR="00B80B64" w:rsidRPr="005F4A77">
              <w:rPr>
                <w:rFonts w:hint="eastAsia"/>
              </w:rPr>
              <w:t>设备</w:t>
            </w:r>
            <w:r w:rsidR="00B40013" w:rsidRPr="005F4A77">
              <w:rPr>
                <w:rFonts w:hint="eastAsia"/>
              </w:rPr>
              <w:t>：</w:t>
            </w:r>
          </w:p>
          <w:p w:rsidR="00931EA6" w:rsidRPr="005F4A77" w:rsidRDefault="00AD1D6E" w:rsidP="00D65FCD">
            <w:r w:rsidRPr="005F4A77">
              <w:t>{</w:t>
            </w:r>
          </w:p>
          <w:p w:rsidR="00AD1D6E" w:rsidRPr="005F4A77" w:rsidRDefault="00AD1D6E" w:rsidP="00D65FCD">
            <w:r w:rsidRPr="005F4A77">
              <w:t>"</w:t>
            </w:r>
            <w:proofErr w:type="spellStart"/>
            <w:r w:rsidRPr="005F4A77">
              <w:t>deviceMac</w:t>
            </w:r>
            <w:proofErr w:type="spellEnd"/>
            <w:r w:rsidRPr="005F4A77">
              <w:t>":"</w:t>
            </w:r>
            <w:r w:rsidR="00191A9D" w:rsidRPr="005F4A77">
              <w:rPr>
                <w:rFonts w:hint="eastAsia"/>
              </w:rPr>
              <w:t>*****</w:t>
            </w:r>
            <w:r w:rsidRPr="005F4A77">
              <w:t>",</w:t>
            </w:r>
          </w:p>
          <w:p w:rsidR="00AD1D6E" w:rsidRPr="005F4A77" w:rsidRDefault="00AD1D6E" w:rsidP="00D65FCD">
            <w:r w:rsidRPr="005F4A77">
              <w:t>"</w:t>
            </w:r>
            <w:proofErr w:type="spellStart"/>
            <w:r w:rsidRPr="005F4A77">
              <w:t>productToken</w:t>
            </w:r>
            <w:proofErr w:type="spellEnd"/>
            <w:r w:rsidRPr="005F4A77">
              <w:t>":"</w:t>
            </w:r>
            <w:r w:rsidR="00191A9D" w:rsidRPr="005F4A77">
              <w:rPr>
                <w:rFonts w:hint="eastAsia"/>
              </w:rPr>
              <w:t>*****</w:t>
            </w:r>
            <w:r w:rsidRPr="005F4A77">
              <w:t>",</w:t>
            </w:r>
            <w:r w:rsidR="00227F80" w:rsidRPr="005F4A77">
              <w:rPr>
                <w:rFonts w:hint="eastAsia"/>
              </w:rPr>
              <w:t>//</w:t>
            </w:r>
            <w:r w:rsidR="00227F80" w:rsidRPr="005F4A77">
              <w:rPr>
                <w:rFonts w:hint="eastAsia"/>
              </w:rPr>
              <w:t>为设备在开发者门户注册的产品类型</w:t>
            </w:r>
            <w:r w:rsidR="00227F80" w:rsidRPr="005F4A77">
              <w:rPr>
                <w:rFonts w:hint="eastAsia"/>
              </w:rPr>
              <w:t xml:space="preserve"> Token</w:t>
            </w:r>
            <w:r w:rsidR="00227F80" w:rsidRPr="005F4A77">
              <w:rPr>
                <w:rFonts w:hint="eastAsia"/>
              </w:rPr>
              <w:t>，平台会检查该值的合法性，非法则不允许注册</w:t>
            </w:r>
          </w:p>
          <w:p w:rsidR="00E36632" w:rsidRPr="005F4A77" w:rsidRDefault="00AD1D6E" w:rsidP="00D65FCD">
            <w:r w:rsidRPr="005F4A77">
              <w:t>"</w:t>
            </w:r>
            <w:proofErr w:type="spellStart"/>
            <w:r w:rsidRPr="005F4A77">
              <w:t>deviceType</w:t>
            </w:r>
            <w:proofErr w:type="spellEnd"/>
            <w:r w:rsidRPr="005F4A77">
              <w:t>":"</w:t>
            </w:r>
            <w:r w:rsidR="00191A9D" w:rsidRPr="005F4A77">
              <w:rPr>
                <w:rFonts w:hint="eastAsia"/>
              </w:rPr>
              <w:t>*****</w:t>
            </w:r>
            <w:r w:rsidRPr="005F4A77">
              <w:t>",</w:t>
            </w:r>
            <w:r w:rsidR="00E65817" w:rsidRPr="005F4A77">
              <w:rPr>
                <w:rFonts w:hint="eastAsia"/>
              </w:rPr>
              <w:t xml:space="preserve">  //</w:t>
            </w:r>
            <w:r w:rsidR="00E65817" w:rsidRPr="005F4A77">
              <w:rPr>
                <w:rFonts w:hint="eastAsia"/>
              </w:rPr>
              <w:t>设备在开发者门户注册的产品类型码</w:t>
            </w:r>
          </w:p>
          <w:p w:rsidR="00191A9D" w:rsidRPr="005F4A77" w:rsidRDefault="00AD1D6E" w:rsidP="00D65FCD">
            <w:r w:rsidRPr="005F4A77">
              <w:t xml:space="preserve">"timestamp": </w:t>
            </w:r>
            <w:r w:rsidR="00191A9D" w:rsidRPr="005F4A77">
              <w:rPr>
                <w:rFonts w:hint="eastAsia"/>
              </w:rPr>
              <w:t>*****</w:t>
            </w:r>
          </w:p>
          <w:p w:rsidR="0013254C" w:rsidRPr="005F4A77" w:rsidRDefault="00AD1D6E" w:rsidP="00D65FCD">
            <w:r w:rsidRPr="005F4A77">
              <w:t>}</w:t>
            </w:r>
          </w:p>
          <w:p w:rsidR="0069299F" w:rsidRPr="005F4A77" w:rsidRDefault="0069299F" w:rsidP="00D65FCD"/>
          <w:p w:rsidR="00B80B64" w:rsidRPr="005F4A77" w:rsidRDefault="00AD318A" w:rsidP="00B80B64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子设备：</w:t>
            </w:r>
          </w:p>
          <w:p w:rsidR="006D2923" w:rsidRPr="005F4A77" w:rsidRDefault="006D2923" w:rsidP="006D2923">
            <w:r w:rsidRPr="005F4A77">
              <w:t>{</w:t>
            </w:r>
          </w:p>
          <w:p w:rsidR="006D2923" w:rsidRPr="005F4A77" w:rsidRDefault="006D2923" w:rsidP="006D2923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Id</w:t>
            </w:r>
            <w:proofErr w:type="spellEnd"/>
            <w:r w:rsidRPr="005F4A77">
              <w:rPr>
                <w:rFonts w:hint="eastAsia"/>
              </w:rPr>
              <w:t>":"*****",</w:t>
            </w:r>
            <w:r w:rsidR="001C2A7F" w:rsidRPr="005F4A77">
              <w:rPr>
                <w:rFonts w:hint="eastAsia"/>
              </w:rPr>
              <w:t xml:space="preserve">    </w:t>
            </w:r>
            <w:r w:rsidRPr="005F4A77">
              <w:rPr>
                <w:rFonts w:hint="eastAsia"/>
              </w:rPr>
              <w:t>//</w:t>
            </w:r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ID</w:t>
            </w:r>
          </w:p>
          <w:p w:rsidR="006D2923" w:rsidRPr="005F4A77" w:rsidRDefault="006D2923" w:rsidP="006D2923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", //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 xml:space="preserve"> ID</w:t>
            </w:r>
          </w:p>
          <w:p w:rsidR="006D2923" w:rsidRPr="005F4A77" w:rsidRDefault="006D2923" w:rsidP="006D2923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Type</w:t>
            </w:r>
            <w:proofErr w:type="spellEnd"/>
            <w:r w:rsidRPr="005F4A77">
              <w:rPr>
                <w:rFonts w:hint="eastAsia"/>
              </w:rPr>
              <w:t>":"*****",</w:t>
            </w:r>
            <w:r w:rsidR="001C2A7F" w:rsidRPr="005F4A77">
              <w:rPr>
                <w:rFonts w:hint="eastAsia"/>
              </w:rPr>
              <w:t xml:space="preserve">  </w:t>
            </w:r>
            <w:r w:rsidRPr="005F4A77">
              <w:rPr>
                <w:rFonts w:hint="eastAsia"/>
              </w:rPr>
              <w:t>//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>在开发者门户注册的产品类型码</w:t>
            </w:r>
          </w:p>
          <w:p w:rsidR="006D2923" w:rsidRPr="005F4A77" w:rsidRDefault="006D2923" w:rsidP="006D2923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productToken</w:t>
            </w:r>
            <w:proofErr w:type="spellEnd"/>
            <w:r w:rsidRPr="005F4A77">
              <w:rPr>
                <w:rFonts w:hint="eastAsia"/>
              </w:rPr>
              <w:t>":"*****",</w:t>
            </w:r>
          </w:p>
          <w:p w:rsidR="006D2923" w:rsidRPr="005F4A77" w:rsidRDefault="006D2923" w:rsidP="006D2923">
            <w:r w:rsidRPr="005F4A77">
              <w:rPr>
                <w:rFonts w:hint="eastAsia"/>
              </w:rPr>
              <w:t>"timestamp": ******</w:t>
            </w:r>
          </w:p>
          <w:p w:rsidR="006D2923" w:rsidRPr="005F4A77" w:rsidRDefault="006D2923" w:rsidP="006D2923">
            <w:r w:rsidRPr="005F4A77">
              <w:t>}</w:t>
            </w:r>
          </w:p>
        </w:tc>
      </w:tr>
      <w:tr w:rsidR="005F4A77" w:rsidRPr="005F4A77" w:rsidTr="00731931">
        <w:tc>
          <w:tcPr>
            <w:tcW w:w="2016" w:type="dxa"/>
          </w:tcPr>
          <w:p w:rsidR="00E07AEA" w:rsidRPr="005F4A77" w:rsidRDefault="00E07AEA" w:rsidP="00D65FCD">
            <w:r w:rsidRPr="005F4A77">
              <w:rPr>
                <w:rFonts w:hint="eastAsia"/>
              </w:rPr>
              <w:t>说明</w:t>
            </w:r>
          </w:p>
        </w:tc>
        <w:tc>
          <w:tcPr>
            <w:tcW w:w="6146" w:type="dxa"/>
          </w:tcPr>
          <w:p w:rsidR="00E07AEA" w:rsidRPr="005F4A77" w:rsidRDefault="001F568C" w:rsidP="00D65FCD">
            <w:r w:rsidRPr="005F4A77">
              <w:rPr>
                <w:rFonts w:hint="eastAsia"/>
              </w:rPr>
              <w:t>User-Key</w:t>
            </w:r>
            <w:r w:rsidRPr="005F4A77">
              <w:rPr>
                <w:rFonts w:hint="eastAsia"/>
              </w:rPr>
              <w:t>、云网关</w:t>
            </w:r>
            <w:proofErr w:type="spellStart"/>
            <w:r w:rsidRPr="005F4A77">
              <w:rPr>
                <w:rFonts w:hint="eastAsia"/>
              </w:rPr>
              <w:t>ip</w:t>
            </w:r>
            <w:proofErr w:type="spellEnd"/>
            <w:r w:rsidRPr="005F4A77">
              <w:rPr>
                <w:rFonts w:hint="eastAsia"/>
              </w:rPr>
              <w:t>和</w:t>
            </w:r>
            <w:r w:rsidRPr="005F4A77">
              <w:rPr>
                <w:rFonts w:hint="eastAsia"/>
              </w:rPr>
              <w:t>port</w:t>
            </w:r>
            <w:r w:rsidRPr="005F4A77">
              <w:rPr>
                <w:rFonts w:hint="eastAsia"/>
              </w:rPr>
              <w:t>来自配网过程</w:t>
            </w:r>
          </w:p>
        </w:tc>
      </w:tr>
    </w:tbl>
    <w:p w:rsidR="00FE6D3C" w:rsidRPr="005F4A77" w:rsidRDefault="00FE6D3C" w:rsidP="00A85BB8">
      <w:pPr>
        <w:pStyle w:val="3"/>
        <w:ind w:left="851" w:hanging="851"/>
        <w:jc w:val="left"/>
      </w:pPr>
      <w:r w:rsidRPr="005F4A77">
        <w:rPr>
          <w:rFonts w:hint="eastAsia"/>
        </w:rPr>
        <w:lastRenderedPageBreak/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2F501C">
        <w:tc>
          <w:tcPr>
            <w:tcW w:w="2016" w:type="dxa"/>
          </w:tcPr>
          <w:p w:rsidR="002F501C" w:rsidRPr="005F4A77" w:rsidRDefault="00232361" w:rsidP="008E58A5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成功回复</w:t>
            </w:r>
          </w:p>
        </w:tc>
        <w:tc>
          <w:tcPr>
            <w:tcW w:w="6146" w:type="dxa"/>
          </w:tcPr>
          <w:p w:rsidR="00916A88" w:rsidRPr="005F4A77" w:rsidRDefault="00734D60" w:rsidP="00E8476C">
            <w:r w:rsidRPr="005F4A77">
              <w:rPr>
                <w:rFonts w:hint="eastAsia"/>
              </w:rPr>
              <w:t>非子</w:t>
            </w:r>
            <w:r w:rsidR="00916A88" w:rsidRPr="005F4A77">
              <w:rPr>
                <w:rFonts w:hint="eastAsia"/>
              </w:rPr>
              <w:t>设备</w:t>
            </w:r>
            <w:r w:rsidR="00A21650" w:rsidRPr="005F4A77">
              <w:rPr>
                <w:rFonts w:hint="eastAsia"/>
              </w:rPr>
              <w:t>：</w:t>
            </w:r>
          </w:p>
          <w:p w:rsidR="00232361" w:rsidRPr="005F4A77" w:rsidRDefault="00232361" w:rsidP="00E8476C">
            <w:r w:rsidRPr="005F4A77">
              <w:t>{</w:t>
            </w:r>
          </w:p>
          <w:p w:rsidR="00232361" w:rsidRPr="005F4A77" w:rsidRDefault="00232361" w:rsidP="00E8476C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gwToken</w:t>
            </w:r>
            <w:proofErr w:type="spellEnd"/>
            <w:r w:rsidRPr="005F4A77">
              <w:rPr>
                <w:rFonts w:hint="eastAsia"/>
              </w:rPr>
              <w:t>": "</w:t>
            </w:r>
            <w:r w:rsidR="0035756D" w:rsidRPr="005F4A77">
              <w:rPr>
                <w:rFonts w:hint="eastAsia"/>
              </w:rPr>
              <w:t>*****</w:t>
            </w:r>
            <w:r w:rsidRPr="005F4A77">
              <w:rPr>
                <w:rFonts w:hint="eastAsia"/>
              </w:rPr>
              <w:t>",</w:t>
            </w:r>
            <w:r w:rsidR="00324650" w:rsidRPr="005F4A77">
              <w:rPr>
                <w:rFonts w:hint="eastAsia"/>
              </w:rPr>
              <w:t xml:space="preserve">  </w:t>
            </w:r>
            <w:r w:rsidRPr="005F4A77">
              <w:rPr>
                <w:rFonts w:hint="eastAsia"/>
              </w:rPr>
              <w:t>//</w:t>
            </w:r>
            <w:r w:rsidR="00324650" w:rsidRPr="005F4A77">
              <w:rPr>
                <w:rFonts w:hint="eastAsia"/>
              </w:rPr>
              <w:t>网关</w:t>
            </w:r>
            <w:r w:rsidR="00324650" w:rsidRPr="005F4A77">
              <w:rPr>
                <w:rFonts w:hint="eastAsia"/>
              </w:rPr>
              <w:t>Token</w:t>
            </w:r>
          </w:p>
          <w:p w:rsidR="00232361" w:rsidRPr="005F4A77" w:rsidRDefault="00232361" w:rsidP="00E8476C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Id</w:t>
            </w:r>
            <w:proofErr w:type="spellEnd"/>
            <w:r w:rsidRPr="005F4A77">
              <w:rPr>
                <w:rFonts w:hint="eastAsia"/>
              </w:rPr>
              <w:t>": "*******", //</w:t>
            </w:r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id</w:t>
            </w:r>
          </w:p>
          <w:p w:rsidR="00232361" w:rsidRPr="005F4A77" w:rsidRDefault="00232361" w:rsidP="00E8476C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Token</w:t>
            </w:r>
            <w:proofErr w:type="spellEnd"/>
            <w:r w:rsidRPr="005F4A77">
              <w:rPr>
                <w:rFonts w:hint="eastAsia"/>
              </w:rPr>
              <w:t>": "*******", //</w:t>
            </w:r>
            <w:r w:rsidRPr="005F4A77">
              <w:rPr>
                <w:rFonts w:hint="eastAsia"/>
              </w:rPr>
              <w:t>设备密钥，目前暂不定义用途</w:t>
            </w:r>
          </w:p>
          <w:p w:rsidR="00232361" w:rsidRPr="005F4A77" w:rsidRDefault="00232361" w:rsidP="00E8476C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andlinkToken</w:t>
            </w:r>
            <w:proofErr w:type="spellEnd"/>
            <w:r w:rsidRPr="005F4A77">
              <w:rPr>
                <w:rFonts w:hint="eastAsia"/>
              </w:rPr>
              <w:t>": "*******"//</w:t>
            </w:r>
            <w:r w:rsidRPr="005F4A77">
              <w:rPr>
                <w:rFonts w:hint="eastAsia"/>
              </w:rPr>
              <w:t>设备在开发者门户注册的产品类型对应的平台</w:t>
            </w:r>
            <w:r w:rsidRPr="005F4A77">
              <w:rPr>
                <w:rFonts w:hint="eastAsia"/>
              </w:rPr>
              <w:t xml:space="preserve"> Token,</w:t>
            </w:r>
            <w:r w:rsidRPr="005F4A77">
              <w:rPr>
                <w:rFonts w:hint="eastAsia"/>
              </w:rPr>
              <w:t>设备应检查</w:t>
            </w:r>
            <w:r w:rsidRPr="005F4A77">
              <w:rPr>
                <w:rFonts w:hint="eastAsia"/>
              </w:rPr>
              <w:t xml:space="preserve"> </w:t>
            </w:r>
            <w:proofErr w:type="spellStart"/>
            <w:r w:rsidRPr="005F4A77">
              <w:rPr>
                <w:rFonts w:hint="eastAsia"/>
              </w:rPr>
              <w:t>AndlinkToken</w:t>
            </w:r>
            <w:proofErr w:type="spellEnd"/>
            <w:r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的合法性</w:t>
            </w:r>
          </w:p>
          <w:p w:rsidR="002F501C" w:rsidRPr="005F4A77" w:rsidRDefault="00232361" w:rsidP="00232361">
            <w:pPr>
              <w:pStyle w:val="a7"/>
              <w:ind w:firstLineChars="0" w:firstLine="0"/>
            </w:pPr>
            <w:r w:rsidRPr="005F4A77">
              <w:t>}</w:t>
            </w:r>
          </w:p>
          <w:p w:rsidR="00A21650" w:rsidRPr="005F4A77" w:rsidRDefault="00A21650" w:rsidP="00232361">
            <w:pPr>
              <w:pStyle w:val="a7"/>
              <w:ind w:firstLineChars="0" w:firstLine="0"/>
            </w:pPr>
          </w:p>
          <w:p w:rsidR="00916A88" w:rsidRPr="005F4A77" w:rsidRDefault="00A21650" w:rsidP="00232361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子设备：</w:t>
            </w:r>
          </w:p>
          <w:p w:rsidR="002B37EC" w:rsidRPr="005F4A77" w:rsidRDefault="002B37EC" w:rsidP="002B37EC">
            <w:r w:rsidRPr="005F4A77">
              <w:t>{</w:t>
            </w:r>
          </w:p>
          <w:p w:rsidR="002B37EC" w:rsidRPr="005F4A77" w:rsidRDefault="002B37EC" w:rsidP="002B37EC">
            <w:r w:rsidRPr="005F4A77">
              <w:rPr>
                <w:rFonts w:hint="eastAsia"/>
              </w:rPr>
              <w:t>"</w:t>
            </w:r>
            <w:r w:rsidR="001A1295" w:rsidRPr="005F4A77">
              <w:rPr>
                <w:rFonts w:hint="eastAsia"/>
              </w:rPr>
              <w:t xml:space="preserve"> </w:t>
            </w:r>
            <w:proofErr w:type="spellStart"/>
            <w:r w:rsidR="001A1295" w:rsidRPr="005F4A77">
              <w:rPr>
                <w:rFonts w:hint="eastAsia"/>
              </w:rPr>
              <w:t>deviceId</w:t>
            </w:r>
            <w:proofErr w:type="spellEnd"/>
            <w:r w:rsidR="001A1295"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": "*****",  //</w:t>
            </w:r>
            <w:r w:rsidR="00D94644" w:rsidRPr="005F4A77">
              <w:rPr>
                <w:rFonts w:hint="eastAsia"/>
              </w:rPr>
              <w:t>设备</w:t>
            </w:r>
            <w:r w:rsidR="00D94644" w:rsidRPr="005F4A77">
              <w:rPr>
                <w:rFonts w:hint="eastAsia"/>
              </w:rPr>
              <w:t xml:space="preserve"> id</w:t>
            </w:r>
          </w:p>
          <w:p w:rsidR="002B37EC" w:rsidRPr="005F4A77" w:rsidRDefault="001A1295" w:rsidP="002B37EC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</w:t>
            </w:r>
            <w:r w:rsidR="002B37EC" w:rsidRPr="005F4A77">
              <w:rPr>
                <w:rFonts w:hint="eastAsia"/>
              </w:rPr>
              <w:t>eviceId</w:t>
            </w:r>
            <w:proofErr w:type="spellEnd"/>
            <w:r w:rsidR="002B37EC" w:rsidRPr="005F4A77">
              <w:rPr>
                <w:rFonts w:hint="eastAsia"/>
              </w:rPr>
              <w:t>": "*******", //</w:t>
            </w:r>
            <w:proofErr w:type="gramStart"/>
            <w:r w:rsidR="002B37EC" w:rsidRPr="005F4A77">
              <w:rPr>
                <w:rFonts w:hint="eastAsia"/>
              </w:rPr>
              <w:t>子设备</w:t>
            </w:r>
            <w:proofErr w:type="gramEnd"/>
            <w:r w:rsidR="002B37EC" w:rsidRPr="005F4A77">
              <w:rPr>
                <w:rFonts w:hint="eastAsia"/>
              </w:rPr>
              <w:t xml:space="preserve"> id</w:t>
            </w:r>
            <w:r w:rsidR="002B37EC" w:rsidRPr="005F4A77">
              <w:rPr>
                <w:rFonts w:hint="eastAsia"/>
              </w:rPr>
              <w:t>，目前根据输入的</w:t>
            </w:r>
            <w:r w:rsidR="002B37EC" w:rsidRPr="005F4A77">
              <w:rPr>
                <w:rFonts w:hint="eastAsia"/>
              </w:rPr>
              <w:t xml:space="preserve"> </w:t>
            </w:r>
            <w:proofErr w:type="spellStart"/>
            <w:r w:rsidR="002B37EC" w:rsidRPr="005F4A77">
              <w:rPr>
                <w:rFonts w:hint="eastAsia"/>
              </w:rPr>
              <w:t>childDeviceId</w:t>
            </w:r>
            <w:proofErr w:type="spellEnd"/>
            <w:r w:rsidR="002B37EC" w:rsidRPr="005F4A77">
              <w:rPr>
                <w:rFonts w:hint="eastAsia"/>
              </w:rPr>
              <w:t xml:space="preserve"> </w:t>
            </w:r>
            <w:r w:rsidR="002B37EC" w:rsidRPr="005F4A77">
              <w:rPr>
                <w:rFonts w:hint="eastAsia"/>
              </w:rPr>
              <w:t>原样返回</w:t>
            </w:r>
          </w:p>
          <w:p w:rsidR="002B37EC" w:rsidRPr="005F4A77" w:rsidRDefault="002B37EC" w:rsidP="002B37EC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Token</w:t>
            </w:r>
            <w:proofErr w:type="spellEnd"/>
            <w:r w:rsidRPr="005F4A77">
              <w:rPr>
                <w:rFonts w:hint="eastAsia"/>
              </w:rPr>
              <w:t>": "*******", //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>密钥，目前暂不定义用途</w:t>
            </w:r>
          </w:p>
          <w:p w:rsidR="00812557" w:rsidRPr="005F4A77" w:rsidRDefault="002B37EC" w:rsidP="00C90385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andlinkToken</w:t>
            </w:r>
            <w:proofErr w:type="spellEnd"/>
            <w:r w:rsidRPr="005F4A77">
              <w:rPr>
                <w:rFonts w:hint="eastAsia"/>
              </w:rPr>
              <w:t>": "*******"//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>在开发者门户注册的产品类型对应的平台</w:t>
            </w:r>
            <w:r w:rsidRPr="005F4A77">
              <w:rPr>
                <w:rFonts w:hint="eastAsia"/>
              </w:rPr>
              <w:t xml:space="preserve"> Token,</w:t>
            </w:r>
            <w:r w:rsidRPr="005F4A77">
              <w:rPr>
                <w:rFonts w:hint="eastAsia"/>
              </w:rPr>
              <w:t>设备应检查</w:t>
            </w:r>
            <w:r w:rsidRPr="005F4A77">
              <w:rPr>
                <w:rFonts w:hint="eastAsia"/>
              </w:rPr>
              <w:t xml:space="preserve"> </w:t>
            </w:r>
            <w:proofErr w:type="spellStart"/>
            <w:r w:rsidRPr="005F4A77">
              <w:rPr>
                <w:rFonts w:hint="eastAsia"/>
              </w:rPr>
              <w:t>AndlinkToken</w:t>
            </w:r>
            <w:proofErr w:type="spellEnd"/>
            <w:r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的合法性</w:t>
            </w:r>
          </w:p>
          <w:p w:rsidR="002B37EC" w:rsidRPr="005F4A77" w:rsidRDefault="002B37EC" w:rsidP="00C90385">
            <w:pPr>
              <w:pStyle w:val="a7"/>
              <w:ind w:firstLineChars="0" w:firstLine="0"/>
            </w:pPr>
            <w:r w:rsidRPr="005F4A77">
              <w:t>}</w:t>
            </w:r>
          </w:p>
        </w:tc>
      </w:tr>
      <w:tr w:rsidR="005F4A77" w:rsidRPr="005F4A77" w:rsidTr="002F501C">
        <w:tc>
          <w:tcPr>
            <w:tcW w:w="2016" w:type="dxa"/>
          </w:tcPr>
          <w:p w:rsidR="002F501C" w:rsidRPr="005F4A77" w:rsidRDefault="00232361" w:rsidP="008E58A5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失败回复</w:t>
            </w:r>
          </w:p>
        </w:tc>
        <w:tc>
          <w:tcPr>
            <w:tcW w:w="6146" w:type="dxa"/>
          </w:tcPr>
          <w:p w:rsidR="00922038" w:rsidRPr="005F4A77" w:rsidRDefault="00922038" w:rsidP="00922038">
            <w:r w:rsidRPr="005F4A77">
              <w:t>{</w:t>
            </w:r>
          </w:p>
          <w:p w:rsidR="00922038" w:rsidRPr="005F4A77" w:rsidRDefault="00922038" w:rsidP="006C19A5">
            <w:r w:rsidRPr="005F4A77">
              <w:t>"</w:t>
            </w:r>
            <w:proofErr w:type="spellStart"/>
            <w:r w:rsidRPr="005F4A77">
              <w:t>respCode</w:t>
            </w:r>
            <w:proofErr w:type="spellEnd"/>
            <w:proofErr w:type="gramStart"/>
            <w:r w:rsidRPr="005F4A77">
              <w:t>":</w:t>
            </w:r>
            <w:r w:rsidR="00E55B79" w:rsidRPr="005F4A77">
              <w:rPr>
                <w:rFonts w:hint="eastAsia"/>
              </w:rPr>
              <w:t>*</w:t>
            </w:r>
            <w:proofErr w:type="gramEnd"/>
            <w:r w:rsidR="00E55B79" w:rsidRPr="005F4A77">
              <w:rPr>
                <w:rFonts w:hint="eastAsia"/>
              </w:rPr>
              <w:t>****</w:t>
            </w:r>
            <w:r w:rsidRPr="005F4A77">
              <w:t>,</w:t>
            </w:r>
          </w:p>
          <w:p w:rsidR="00922038" w:rsidRPr="005F4A77" w:rsidRDefault="00922038" w:rsidP="006C19A5">
            <w:r w:rsidRPr="005F4A77">
              <w:t xml:space="preserve">" </w:t>
            </w:r>
            <w:proofErr w:type="spellStart"/>
            <w:r w:rsidRPr="005F4A77">
              <w:t>respCont</w:t>
            </w:r>
            <w:proofErr w:type="spellEnd"/>
            <w:r w:rsidRPr="005F4A77">
              <w:t xml:space="preserve"> </w:t>
            </w:r>
            <w:proofErr w:type="gramStart"/>
            <w:r w:rsidRPr="005F4A77">
              <w:t>" :</w:t>
            </w:r>
            <w:proofErr w:type="gramEnd"/>
            <w:r w:rsidRPr="005F4A77">
              <w:t xml:space="preserve"> "*****"</w:t>
            </w:r>
          </w:p>
          <w:p w:rsidR="00125801" w:rsidRPr="005F4A77" w:rsidRDefault="00922038" w:rsidP="00922038">
            <w:pPr>
              <w:pStyle w:val="a7"/>
              <w:ind w:firstLineChars="0" w:firstLine="0"/>
            </w:pPr>
            <w:r w:rsidRPr="005F4A77">
              <w:t>}</w:t>
            </w:r>
          </w:p>
        </w:tc>
      </w:tr>
    </w:tbl>
    <w:p w:rsidR="00E2189A" w:rsidRPr="005F4A77" w:rsidRDefault="005E65EA" w:rsidP="006955A2">
      <w:pPr>
        <w:pStyle w:val="2"/>
      </w:pPr>
      <w:r w:rsidRPr="005F4A77">
        <w:rPr>
          <w:rFonts w:hint="eastAsia"/>
        </w:rPr>
        <w:t>设备</w:t>
      </w:r>
      <w:r w:rsidR="00A57145" w:rsidRPr="005F4A77">
        <w:rPr>
          <w:rFonts w:hint="eastAsia"/>
        </w:rPr>
        <w:t>上线</w:t>
      </w:r>
    </w:p>
    <w:p w:rsidR="00914B84" w:rsidRPr="005F4A77" w:rsidRDefault="008F618E" w:rsidP="00F65E1A">
      <w:pPr>
        <w:pStyle w:val="3"/>
        <w:ind w:left="851" w:hanging="851"/>
        <w:jc w:val="left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9F249C">
        <w:tc>
          <w:tcPr>
            <w:tcW w:w="2016" w:type="dxa"/>
          </w:tcPr>
          <w:p w:rsidR="008D4FAD" w:rsidRPr="005F4A77" w:rsidRDefault="00840C1C" w:rsidP="009F249C">
            <w:r w:rsidRPr="005F4A77">
              <w:rPr>
                <w:rFonts w:hint="eastAsia"/>
              </w:rPr>
              <w:t>请求类型</w:t>
            </w:r>
          </w:p>
        </w:tc>
        <w:tc>
          <w:tcPr>
            <w:tcW w:w="6146" w:type="dxa"/>
          </w:tcPr>
          <w:p w:rsidR="008D4FAD" w:rsidRPr="005F4A77" w:rsidRDefault="00877432" w:rsidP="009F249C">
            <w:r w:rsidRPr="005F4A77">
              <w:rPr>
                <w:rFonts w:hint="eastAsia"/>
              </w:rPr>
              <w:t>Post</w:t>
            </w:r>
            <w:r w:rsidR="002B49EF" w:rsidRPr="005F4A77">
              <w:rPr>
                <w:rFonts w:hint="eastAsia"/>
              </w:rPr>
              <w:t xml:space="preserve">, </w:t>
            </w:r>
            <w:r w:rsidR="008D4FAD" w:rsidRPr="005F4A77">
              <w:rPr>
                <w:rFonts w:hint="eastAsia"/>
              </w:rPr>
              <w:t>设备</w:t>
            </w:r>
            <w:r w:rsidR="008D4FAD" w:rsidRPr="005F4A77">
              <w:rPr>
                <w:rFonts w:hint="eastAsia"/>
              </w:rPr>
              <w:t xml:space="preserve"> -&gt; </w:t>
            </w:r>
            <w:r w:rsidR="008D4FAD" w:rsidRPr="005F4A77">
              <w:rPr>
                <w:rFonts w:hint="eastAsia"/>
              </w:rPr>
              <w:t>云网关</w:t>
            </w:r>
          </w:p>
        </w:tc>
      </w:tr>
      <w:tr w:rsidR="005F4A77" w:rsidRPr="005F4A77" w:rsidTr="009F249C">
        <w:tc>
          <w:tcPr>
            <w:tcW w:w="2016" w:type="dxa"/>
          </w:tcPr>
          <w:p w:rsidR="008D4FAD" w:rsidRPr="005F4A77" w:rsidRDefault="008D4FAD" w:rsidP="009F249C">
            <w:proofErr w:type="spellStart"/>
            <w:r w:rsidRPr="005F4A77">
              <w:rPr>
                <w:rFonts w:hint="eastAsia"/>
              </w:rPr>
              <w:t>url</w:t>
            </w:r>
            <w:proofErr w:type="spellEnd"/>
          </w:p>
        </w:tc>
        <w:tc>
          <w:tcPr>
            <w:tcW w:w="6146" w:type="dxa"/>
          </w:tcPr>
          <w:p w:rsidR="008D4FAD" w:rsidRPr="005F4A77" w:rsidRDefault="008D4FAD" w:rsidP="002D6D78">
            <w:r w:rsidRPr="005F4A77">
              <w:rPr>
                <w:rFonts w:hint="eastAsia"/>
              </w:rPr>
              <w:t>https://gwIp:port/</w:t>
            </w:r>
            <w:r w:rsidR="002D6D78" w:rsidRPr="005F4A77">
              <w:rPr>
                <w:rFonts w:hint="eastAsia"/>
              </w:rPr>
              <w:t>device/inform/boot</w:t>
            </w:r>
          </w:p>
        </w:tc>
      </w:tr>
      <w:tr w:rsidR="005F4A77" w:rsidRPr="005F4A77" w:rsidTr="009F249C">
        <w:tc>
          <w:tcPr>
            <w:tcW w:w="2016" w:type="dxa"/>
          </w:tcPr>
          <w:p w:rsidR="008D4FAD" w:rsidRPr="005F4A77" w:rsidRDefault="008D4FAD" w:rsidP="009F249C">
            <w:r w:rsidRPr="005F4A77">
              <w:t>H</w:t>
            </w:r>
            <w:r w:rsidRPr="005F4A77">
              <w:rPr>
                <w:rFonts w:hint="eastAsia"/>
              </w:rPr>
              <w:t>eader</w:t>
            </w:r>
          </w:p>
        </w:tc>
        <w:tc>
          <w:tcPr>
            <w:tcW w:w="6146" w:type="dxa"/>
          </w:tcPr>
          <w:p w:rsidR="008D4FAD" w:rsidRPr="005F4A77" w:rsidRDefault="008D4FAD" w:rsidP="009F249C">
            <w:r w:rsidRPr="005F4A77">
              <w:t>Content-Type: application/json</w:t>
            </w:r>
          </w:p>
          <w:p w:rsidR="008D4FAD" w:rsidRPr="005F4A77" w:rsidRDefault="008D4FAD" w:rsidP="004B3A1E">
            <w:r w:rsidRPr="005F4A77">
              <w:t>Accept-Charset: utf-8</w:t>
            </w:r>
          </w:p>
        </w:tc>
      </w:tr>
      <w:tr w:rsidR="005F4A77" w:rsidRPr="005F4A77" w:rsidTr="009F249C">
        <w:tc>
          <w:tcPr>
            <w:tcW w:w="2016" w:type="dxa"/>
          </w:tcPr>
          <w:p w:rsidR="008D4FAD" w:rsidRPr="005F4A77" w:rsidRDefault="008D4FAD" w:rsidP="009F249C">
            <w:r w:rsidRPr="005F4A77">
              <w:rPr>
                <w:rFonts w:hint="eastAsia"/>
              </w:rPr>
              <w:t>Body</w:t>
            </w:r>
          </w:p>
        </w:tc>
        <w:tc>
          <w:tcPr>
            <w:tcW w:w="6146" w:type="dxa"/>
          </w:tcPr>
          <w:p w:rsidR="004E339F" w:rsidRPr="005F4A77" w:rsidRDefault="004E339F" w:rsidP="004E339F">
            <w:r w:rsidRPr="005F4A77">
              <w:t>{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ID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", //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>ID,</w:t>
            </w:r>
            <w:r w:rsidRPr="005F4A77">
              <w:rPr>
                <w:rFonts w:hint="eastAsia"/>
              </w:rPr>
              <w:t>非</w:t>
            </w:r>
            <w:proofErr w:type="gramStart"/>
            <w:r w:rsidRPr="005F4A77">
              <w:rPr>
                <w:rFonts w:hint="eastAsia"/>
              </w:rPr>
              <w:t>子设</w:t>
            </w:r>
            <w:proofErr w:type="gramEnd"/>
            <w:r w:rsidRPr="005F4A77">
              <w:rPr>
                <w:rFonts w:hint="eastAsia"/>
              </w:rPr>
              <w:t>备不填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eviceType</w:t>
            </w:r>
            <w:proofErr w:type="spellEnd"/>
            <w:r w:rsidRPr="005F4A77">
              <w:rPr>
                <w:rFonts w:hint="eastAsia"/>
              </w:rPr>
              <w:t>":*****,//</w:t>
            </w:r>
            <w:r w:rsidRPr="005F4A77">
              <w:rPr>
                <w:rFonts w:hint="eastAsia"/>
              </w:rPr>
              <w:t>设备或</w:t>
            </w:r>
            <w:proofErr w:type="gramStart"/>
            <w:r w:rsidRPr="005F4A77">
              <w:rPr>
                <w:rFonts w:hint="eastAsia"/>
              </w:rPr>
              <w:t>子设备</w:t>
            </w:r>
            <w:proofErr w:type="gramEnd"/>
            <w:r w:rsidRPr="005F4A77">
              <w:rPr>
                <w:rFonts w:hint="eastAsia"/>
              </w:rPr>
              <w:t>在开发者门户注册的产品类型码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firmwareVersion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固件版本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softwareVersion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软件版本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多个版本可以分号间隔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ipAddress</w:t>
            </w:r>
            <w:proofErr w:type="spellEnd"/>
            <w:r w:rsidRPr="005F4A77">
              <w:rPr>
                <w:rFonts w:hint="eastAsia"/>
              </w:rPr>
              <w:t>":"******",//</w:t>
            </w:r>
            <w:r w:rsidRPr="005F4A77">
              <w:rPr>
                <w:rFonts w:hint="eastAsia"/>
              </w:rPr>
              <w:t>若为非</w:t>
            </w:r>
            <w:r w:rsidRPr="005F4A77">
              <w:rPr>
                <w:rFonts w:hint="eastAsia"/>
              </w:rPr>
              <w:t xml:space="preserve"> IP </w:t>
            </w:r>
            <w:r w:rsidRPr="005F4A77">
              <w:rPr>
                <w:rFonts w:hint="eastAsia"/>
              </w:rPr>
              <w:t>终端则忽略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t>"timestamp": *****//</w:t>
            </w:r>
            <w:r w:rsidRPr="005F4A77">
              <w:rPr>
                <w:rFonts w:hint="eastAsia"/>
              </w:rPr>
              <w:t>时间戳</w:t>
            </w:r>
          </w:p>
          <w:p w:rsidR="004E339F" w:rsidRPr="005F4A77" w:rsidRDefault="004E339F" w:rsidP="004E339F">
            <w:r w:rsidRPr="005F4A77">
              <w:rPr>
                <w:rFonts w:hint="eastAsia"/>
              </w:rPr>
              <w:lastRenderedPageBreak/>
              <w:t>"</w:t>
            </w:r>
            <w:proofErr w:type="spellStart"/>
            <w:r w:rsidRPr="005F4A77">
              <w:rPr>
                <w:rFonts w:hint="eastAsia"/>
              </w:rPr>
              <w:t>XData</w:t>
            </w:r>
            <w:proofErr w:type="spellEnd"/>
            <w:r w:rsidRPr="005F4A77">
              <w:rPr>
                <w:rFonts w:hint="eastAsia"/>
              </w:rPr>
              <w:t>": { //</w:t>
            </w:r>
            <w:r w:rsidRPr="005F4A77">
              <w:rPr>
                <w:rFonts w:hint="eastAsia"/>
              </w:rPr>
              <w:t>不同类型设备的扩展属性，可选</w:t>
            </w:r>
          </w:p>
          <w:p w:rsidR="004E339F" w:rsidRPr="005F4A77" w:rsidRDefault="004E339F" w:rsidP="004E339F">
            <w:r w:rsidRPr="005F4A77">
              <w:t>"$</w:t>
            </w:r>
            <w:proofErr w:type="spellStart"/>
            <w:r w:rsidRPr="005F4A77">
              <w:t>paramName</w:t>
            </w:r>
            <w:proofErr w:type="spellEnd"/>
            <w:r w:rsidRPr="005F4A77">
              <w:t>":"$</w:t>
            </w:r>
            <w:proofErr w:type="spellStart"/>
            <w:r w:rsidRPr="005F4A77">
              <w:t>paramValue</w:t>
            </w:r>
            <w:proofErr w:type="spellEnd"/>
            <w:r w:rsidRPr="005F4A77">
              <w:t xml:space="preserve">" </w:t>
            </w:r>
          </w:p>
          <w:p w:rsidR="004E339F" w:rsidRPr="005F4A77" w:rsidRDefault="004E339F" w:rsidP="004E339F">
            <w:r w:rsidRPr="005F4A77">
              <w:t>}</w:t>
            </w:r>
          </w:p>
          <w:p w:rsidR="008D4FAD" w:rsidRPr="005F4A77" w:rsidRDefault="004E339F" w:rsidP="004E339F">
            <w:r w:rsidRPr="005F4A77">
              <w:t>}</w:t>
            </w:r>
          </w:p>
        </w:tc>
      </w:tr>
    </w:tbl>
    <w:p w:rsidR="003C4A8B" w:rsidRPr="005F4A77" w:rsidRDefault="008F618E" w:rsidP="00F65E1A">
      <w:pPr>
        <w:pStyle w:val="3"/>
        <w:ind w:left="851" w:hanging="851"/>
        <w:jc w:val="left"/>
      </w:pPr>
      <w:r w:rsidRPr="005F4A77">
        <w:rPr>
          <w:rFonts w:hint="eastAsia"/>
        </w:rPr>
        <w:lastRenderedPageBreak/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3C4A8B" w:rsidRPr="005F4A77" w:rsidRDefault="003C4A8B" w:rsidP="00053478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成功回复</w:t>
            </w:r>
          </w:p>
        </w:tc>
        <w:tc>
          <w:tcPr>
            <w:tcW w:w="6146" w:type="dxa"/>
          </w:tcPr>
          <w:p w:rsidR="00996EB1" w:rsidRPr="005F4A77" w:rsidRDefault="00996EB1" w:rsidP="000315BE">
            <w:r w:rsidRPr="005F4A77">
              <w:rPr>
                <w:rFonts w:hint="eastAsia"/>
              </w:rPr>
              <w:t>非子设备</w:t>
            </w:r>
            <w:r w:rsidR="00BE116F" w:rsidRPr="005F4A77">
              <w:rPr>
                <w:rFonts w:hint="eastAsia"/>
              </w:rPr>
              <w:t>：</w:t>
            </w:r>
          </w:p>
          <w:p w:rsidR="000315BE" w:rsidRPr="005F4A77" w:rsidRDefault="000315BE" w:rsidP="000315BE">
            <w:r w:rsidRPr="005F4A77">
              <w:t>{</w:t>
            </w:r>
          </w:p>
          <w:p w:rsidR="00481301" w:rsidRPr="005F4A77" w:rsidRDefault="000315BE" w:rsidP="000315BE">
            <w:r w:rsidRPr="005F4A77">
              <w:rPr>
                <w:rFonts w:hint="eastAsia"/>
              </w:rPr>
              <w:t>"timestamp": 734354788, //</w:t>
            </w:r>
            <w:r w:rsidRPr="005F4A77">
              <w:rPr>
                <w:rFonts w:hint="eastAsia"/>
              </w:rPr>
              <w:t>可选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若设备需同步时间可以此为准</w:t>
            </w:r>
          </w:p>
          <w:p w:rsidR="00535FBE" w:rsidRPr="005F4A77" w:rsidRDefault="00535FBE" w:rsidP="000315BE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="00B03212" w:rsidRPr="005F4A77">
              <w:rPr>
                <w:rFonts w:hint="eastAsia"/>
              </w:rPr>
              <w:t>mqttUrl</w:t>
            </w:r>
            <w:proofErr w:type="spellEnd"/>
            <w:r w:rsidRPr="005F4A77">
              <w:rPr>
                <w:rFonts w:hint="eastAsia"/>
              </w:rPr>
              <w:t>": "*******",</w:t>
            </w:r>
          </w:p>
          <w:p w:rsidR="00535FBE" w:rsidRPr="005F4A77" w:rsidRDefault="00535FBE" w:rsidP="00053478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="00065668" w:rsidRPr="005F4A77">
              <w:rPr>
                <w:rFonts w:hint="eastAsia"/>
              </w:rPr>
              <w:t>mqttClientId</w:t>
            </w:r>
            <w:proofErr w:type="spellEnd"/>
            <w:r w:rsidRPr="005F4A77">
              <w:rPr>
                <w:rFonts w:hint="eastAsia"/>
              </w:rPr>
              <w:t>": "*******",</w:t>
            </w:r>
          </w:p>
          <w:p w:rsidR="00535FBE" w:rsidRPr="005F4A77" w:rsidRDefault="00535FBE" w:rsidP="00053478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="00EB2440" w:rsidRPr="005F4A77">
              <w:rPr>
                <w:rFonts w:hint="eastAsia"/>
              </w:rPr>
              <w:t>mqttUser</w:t>
            </w:r>
            <w:proofErr w:type="spellEnd"/>
            <w:r w:rsidRPr="005F4A77">
              <w:rPr>
                <w:rFonts w:hint="eastAsia"/>
              </w:rPr>
              <w:t>": "*******",</w:t>
            </w:r>
          </w:p>
          <w:p w:rsidR="00535FBE" w:rsidRPr="005F4A77" w:rsidRDefault="00535FBE" w:rsidP="00053478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"</w:t>
            </w:r>
            <w:proofErr w:type="spellStart"/>
            <w:r w:rsidR="0031584A" w:rsidRPr="005F4A77">
              <w:rPr>
                <w:rFonts w:hint="eastAsia"/>
              </w:rPr>
              <w:t>mqttPassword</w:t>
            </w:r>
            <w:proofErr w:type="spellEnd"/>
            <w:r w:rsidRPr="005F4A77">
              <w:rPr>
                <w:rFonts w:hint="eastAsia"/>
              </w:rPr>
              <w:t>": "*******",</w:t>
            </w:r>
          </w:p>
          <w:p w:rsidR="009B2D84" w:rsidRPr="005F4A77" w:rsidRDefault="008979E6" w:rsidP="009B2D84">
            <w:pPr>
              <w:pStyle w:val="a7"/>
              <w:ind w:firstLineChars="0" w:firstLine="0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F4A77">
              <w:rPr>
                <w:rFonts w:hint="eastAsia"/>
              </w:rPr>
              <w:t>"</w:t>
            </w:r>
            <w:proofErr w:type="spellStart"/>
            <w:r w:rsidR="00E339C3" w:rsidRPr="005F4A77">
              <w:rPr>
                <w:rFonts w:hint="eastAsia"/>
              </w:rPr>
              <w:t>mqttKeepalive</w:t>
            </w:r>
            <w:proofErr w:type="spellEnd"/>
            <w:r w:rsidR="005138A3" w:rsidRPr="005F4A77">
              <w:rPr>
                <w:rFonts w:hint="eastAsia"/>
              </w:rPr>
              <w:t>": **</w:t>
            </w:r>
            <w:r w:rsidR="009B2D84" w:rsidRPr="005F4A77">
              <w:rPr>
                <w:rFonts w:hint="eastAsia"/>
              </w:rPr>
              <w:t>*</w:t>
            </w:r>
          </w:p>
          <w:p w:rsidR="003C4A8B" w:rsidRPr="005F4A77" w:rsidRDefault="003C4A8B" w:rsidP="009B2D84">
            <w:pPr>
              <w:pStyle w:val="a7"/>
              <w:ind w:firstLineChars="0" w:firstLine="0"/>
            </w:pPr>
            <w:r w:rsidRPr="005F4A77">
              <w:t>}</w:t>
            </w:r>
          </w:p>
          <w:p w:rsidR="00BE116F" w:rsidRPr="005F4A77" w:rsidRDefault="00BE116F" w:rsidP="009B2D84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子设备：</w:t>
            </w:r>
          </w:p>
          <w:p w:rsidR="00BE116F" w:rsidRPr="005F4A77" w:rsidRDefault="00BE116F" w:rsidP="00BE116F">
            <w:r w:rsidRPr="005F4A77">
              <w:t>{</w:t>
            </w:r>
          </w:p>
          <w:p w:rsidR="00BE116F" w:rsidRPr="005F4A77" w:rsidRDefault="00BE116F" w:rsidP="00BE116F">
            <w:r w:rsidRPr="005F4A77">
              <w:rPr>
                <w:rFonts w:hint="eastAsia"/>
              </w:rPr>
              <w:t>"timestamp": 734354788, //</w:t>
            </w:r>
            <w:r w:rsidRPr="005F4A77">
              <w:rPr>
                <w:rFonts w:hint="eastAsia"/>
              </w:rPr>
              <w:t>可选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若设备需同步时间可以此为准</w:t>
            </w:r>
          </w:p>
          <w:p w:rsidR="00BE116F" w:rsidRPr="005F4A77" w:rsidRDefault="00BE116F" w:rsidP="00BE116F">
            <w:pPr>
              <w:pStyle w:val="a7"/>
              <w:ind w:firstLineChars="0" w:firstLine="0"/>
            </w:pPr>
            <w:r w:rsidRPr="005F4A77">
              <w:t>}</w:t>
            </w:r>
          </w:p>
        </w:tc>
      </w:tr>
      <w:tr w:rsidR="005F4A77" w:rsidRPr="005F4A77" w:rsidTr="00053478">
        <w:tc>
          <w:tcPr>
            <w:tcW w:w="2016" w:type="dxa"/>
          </w:tcPr>
          <w:p w:rsidR="003C4A8B" w:rsidRPr="005F4A77" w:rsidRDefault="003C4A8B" w:rsidP="00053478">
            <w:pPr>
              <w:pStyle w:val="a7"/>
              <w:ind w:firstLineChars="0" w:firstLine="0"/>
            </w:pPr>
            <w:r w:rsidRPr="005F4A77">
              <w:rPr>
                <w:rFonts w:hint="eastAsia"/>
              </w:rPr>
              <w:t>失败回复</w:t>
            </w:r>
          </w:p>
        </w:tc>
        <w:tc>
          <w:tcPr>
            <w:tcW w:w="6146" w:type="dxa"/>
          </w:tcPr>
          <w:p w:rsidR="003C4A8B" w:rsidRPr="005F4A77" w:rsidRDefault="003C4A8B" w:rsidP="00053478">
            <w:r w:rsidRPr="005F4A77">
              <w:t>{</w:t>
            </w:r>
          </w:p>
          <w:p w:rsidR="003C4A8B" w:rsidRPr="005F4A77" w:rsidRDefault="003C4A8B" w:rsidP="00053478">
            <w:r w:rsidRPr="005F4A77">
              <w:t>"</w:t>
            </w:r>
            <w:proofErr w:type="spellStart"/>
            <w:r w:rsidRPr="005F4A77">
              <w:t>respCode</w:t>
            </w:r>
            <w:proofErr w:type="spellEnd"/>
            <w:proofErr w:type="gramStart"/>
            <w:r w:rsidRPr="005F4A77">
              <w:t>":</w:t>
            </w:r>
            <w:r w:rsidR="00D473C7" w:rsidRPr="005F4A77">
              <w:rPr>
                <w:rFonts w:hint="eastAsia"/>
              </w:rPr>
              <w:t>*</w:t>
            </w:r>
            <w:proofErr w:type="gramEnd"/>
            <w:r w:rsidR="00D473C7" w:rsidRPr="005F4A77">
              <w:rPr>
                <w:rFonts w:hint="eastAsia"/>
              </w:rPr>
              <w:t>****</w:t>
            </w:r>
            <w:r w:rsidRPr="005F4A77">
              <w:t>,</w:t>
            </w:r>
          </w:p>
          <w:p w:rsidR="003C4A8B" w:rsidRPr="005F4A77" w:rsidRDefault="003C4A8B" w:rsidP="00053478">
            <w:r w:rsidRPr="005F4A77">
              <w:t xml:space="preserve">" </w:t>
            </w:r>
            <w:proofErr w:type="spellStart"/>
            <w:r w:rsidRPr="005F4A77">
              <w:t>respCont</w:t>
            </w:r>
            <w:proofErr w:type="spellEnd"/>
            <w:r w:rsidRPr="005F4A77">
              <w:t xml:space="preserve"> </w:t>
            </w:r>
            <w:proofErr w:type="gramStart"/>
            <w:r w:rsidRPr="005F4A77">
              <w:t>" :</w:t>
            </w:r>
            <w:proofErr w:type="gramEnd"/>
            <w:r w:rsidRPr="005F4A77">
              <w:t xml:space="preserve"> "*****"</w:t>
            </w:r>
          </w:p>
          <w:p w:rsidR="003C4A8B" w:rsidRPr="005F4A77" w:rsidRDefault="003C4A8B" w:rsidP="00053478">
            <w:pPr>
              <w:pStyle w:val="a7"/>
              <w:ind w:firstLineChars="0" w:firstLine="0"/>
            </w:pPr>
            <w:r w:rsidRPr="005F4A77">
              <w:t>}</w:t>
            </w:r>
          </w:p>
        </w:tc>
      </w:tr>
    </w:tbl>
    <w:p w:rsidR="002A38F0" w:rsidRPr="005F4A77" w:rsidRDefault="00BA4263" w:rsidP="006955A2">
      <w:pPr>
        <w:pStyle w:val="2"/>
      </w:pPr>
      <w:proofErr w:type="spellStart"/>
      <w:r w:rsidRPr="005F4A77">
        <w:rPr>
          <w:rFonts w:hint="eastAsia"/>
        </w:rPr>
        <w:t>Mqtt</w:t>
      </w:r>
      <w:proofErr w:type="spellEnd"/>
      <w:r w:rsidR="002A38F0" w:rsidRPr="005F4A77">
        <w:rPr>
          <w:rFonts w:hint="eastAsia"/>
        </w:rPr>
        <w:t>下</w:t>
      </w:r>
      <w:r w:rsidR="00324D63" w:rsidRPr="005F4A77">
        <w:rPr>
          <w:rFonts w:hint="eastAsia"/>
        </w:rPr>
        <w:t>行</w:t>
      </w:r>
      <w:r w:rsidR="002A38F0" w:rsidRPr="005F4A77">
        <w:rPr>
          <w:rFonts w:hint="eastAsia"/>
        </w:rPr>
        <w:t>消息</w:t>
      </w:r>
    </w:p>
    <w:p w:rsidR="000D4534" w:rsidRPr="005F4A77" w:rsidRDefault="00A62544" w:rsidP="000D4534">
      <w:proofErr w:type="spellStart"/>
      <w:r w:rsidRPr="005F4A77">
        <w:rPr>
          <w:rFonts w:hint="eastAsia"/>
        </w:rPr>
        <w:t>Mqtt</w:t>
      </w:r>
      <w:proofErr w:type="spellEnd"/>
      <w:r w:rsidRPr="005F4A77">
        <w:rPr>
          <w:rFonts w:hint="eastAsia"/>
        </w:rPr>
        <w:t>下行</w:t>
      </w:r>
      <w:r w:rsidR="003914B4" w:rsidRPr="005F4A77">
        <w:t>T</w:t>
      </w:r>
      <w:r w:rsidR="003914B4" w:rsidRPr="005F4A77">
        <w:rPr>
          <w:rFonts w:hint="eastAsia"/>
        </w:rPr>
        <w:t>opic</w:t>
      </w:r>
      <w:r w:rsidR="00B562AE" w:rsidRPr="005F4A77">
        <w:rPr>
          <w:rFonts w:hint="eastAsia"/>
        </w:rPr>
        <w:t>为：</w:t>
      </w:r>
      <w:r w:rsidR="003914B4" w:rsidRPr="005F4A77">
        <w:t>/device/{</w:t>
      </w:r>
      <w:proofErr w:type="spellStart"/>
      <w:r w:rsidR="003914B4" w:rsidRPr="005F4A77">
        <w:t>deviceId</w:t>
      </w:r>
      <w:proofErr w:type="spellEnd"/>
      <w:r w:rsidR="003914B4" w:rsidRPr="005F4A77">
        <w:t>}/downward</w:t>
      </w:r>
    </w:p>
    <w:p w:rsidR="00E47CD3" w:rsidRPr="005F4A77" w:rsidRDefault="00DF0D57" w:rsidP="00CF2746">
      <w:pPr>
        <w:pStyle w:val="3"/>
        <w:ind w:left="851" w:hanging="851"/>
        <w:jc w:val="left"/>
      </w:pPr>
      <w:r w:rsidRPr="005F4A77">
        <w:rPr>
          <w:rFonts w:hint="eastAsia"/>
        </w:rPr>
        <w:t>设备</w:t>
      </w:r>
      <w:r w:rsidR="00DC2C20" w:rsidRPr="005F4A77">
        <w:rPr>
          <w:rFonts w:hint="eastAsia"/>
        </w:rPr>
        <w:t>控制</w:t>
      </w:r>
    </w:p>
    <w:p w:rsidR="00DA34E3" w:rsidRPr="005F4A77" w:rsidRDefault="004D5B95" w:rsidP="00E734DA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8272CE" w:rsidRPr="005F4A77" w:rsidRDefault="008272CE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8272CE" w:rsidRPr="005F4A77" w:rsidRDefault="00B453D0" w:rsidP="00B453D0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</w:t>
            </w:r>
            <w:r w:rsidR="008272CE" w:rsidRPr="005F4A77">
              <w:rPr>
                <w:rFonts w:hint="eastAsia"/>
              </w:rPr>
              <w:t>-&gt;</w:t>
            </w:r>
            <w:r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8272CE" w:rsidRPr="005F4A77" w:rsidRDefault="001A368B" w:rsidP="001A368B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344C24" w:rsidRPr="005F4A77" w:rsidRDefault="00344C24" w:rsidP="00344C24">
            <w:r w:rsidRPr="005F4A77">
              <w:t>{</w:t>
            </w:r>
          </w:p>
          <w:p w:rsidR="00344C24" w:rsidRPr="005F4A77" w:rsidRDefault="00344C24" w:rsidP="00344C24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Control</w:t>
            </w:r>
            <w:proofErr w:type="spellEnd"/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44C24" w:rsidRPr="005F4A77" w:rsidRDefault="00344C24" w:rsidP="00344C24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344C24" w:rsidRPr="005F4A77" w:rsidRDefault="00344C24" w:rsidP="00344C24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若无或为空，则是操作设备</w:t>
            </w:r>
          </w:p>
          <w:p w:rsidR="00344C24" w:rsidRPr="005F4A77" w:rsidRDefault="00344C24" w:rsidP="00344C24">
            <w:r w:rsidRPr="005F4A77">
              <w:t>"data</w:t>
            </w:r>
            <w:proofErr w:type="gramStart"/>
            <w:r w:rsidRPr="005F4A77">
              <w:t>":{</w:t>
            </w:r>
            <w:proofErr w:type="gramEnd"/>
          </w:p>
          <w:p w:rsidR="00344C24" w:rsidRPr="005F4A77" w:rsidRDefault="00344C24" w:rsidP="00344C24">
            <w:r w:rsidRPr="005F4A77">
              <w:t>"params</w:t>
            </w:r>
            <w:proofErr w:type="gramStart"/>
            <w:r w:rsidRPr="005F4A77">
              <w:t>":[</w:t>
            </w:r>
            <w:proofErr w:type="gramEnd"/>
          </w:p>
          <w:p w:rsidR="00344C24" w:rsidRPr="005F4A77" w:rsidRDefault="00344C24" w:rsidP="00344C24">
            <w:proofErr w:type="gramStart"/>
            <w:r w:rsidRPr="005F4A77"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B1799C" w:rsidRPr="005F4A77">
              <w:rPr>
                <w:rFonts w:hint="eastAsia"/>
              </w:rPr>
              <w:t>*****</w:t>
            </w:r>
            <w:r w:rsidRPr="005F4A77">
              <w:t>", "</w:t>
            </w:r>
            <w:proofErr w:type="spellStart"/>
            <w:r w:rsidRPr="005F4A77">
              <w:t>paramValue</w:t>
            </w:r>
            <w:proofErr w:type="spellEnd"/>
            <w:r w:rsidRPr="005F4A77">
              <w:t>": "</w:t>
            </w:r>
            <w:r w:rsidR="00B1799C" w:rsidRPr="005F4A77">
              <w:rPr>
                <w:rFonts w:hint="eastAsia"/>
              </w:rPr>
              <w:t>*****</w:t>
            </w:r>
            <w:r w:rsidRPr="005F4A77">
              <w:t>"},</w:t>
            </w:r>
          </w:p>
          <w:p w:rsidR="00344C24" w:rsidRPr="005F4A77" w:rsidRDefault="00344C24" w:rsidP="00344C24">
            <w:proofErr w:type="gramStart"/>
            <w:r w:rsidRPr="005F4A77">
              <w:lastRenderedPageBreak/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8D1D64" w:rsidRPr="005F4A77">
              <w:rPr>
                <w:rFonts w:hint="eastAsia"/>
              </w:rPr>
              <w:t>*****</w:t>
            </w:r>
            <w:r w:rsidRPr="005F4A77">
              <w:t>", "</w:t>
            </w:r>
            <w:proofErr w:type="spellStart"/>
            <w:r w:rsidRPr="005F4A77">
              <w:t>paramIndex</w:t>
            </w:r>
            <w:proofErr w:type="spellEnd"/>
            <w:r w:rsidRPr="005F4A77">
              <w:t>": "</w:t>
            </w:r>
            <w:r w:rsidR="008D1D64" w:rsidRPr="005F4A77">
              <w:rPr>
                <w:rFonts w:hint="eastAsia"/>
              </w:rPr>
              <w:t>*****</w:t>
            </w:r>
            <w:r w:rsidRPr="005F4A77">
              <w:t>", "</w:t>
            </w:r>
            <w:proofErr w:type="spellStart"/>
            <w:r w:rsidRPr="005F4A77">
              <w:t>paramValue</w:t>
            </w:r>
            <w:proofErr w:type="spellEnd"/>
            <w:r w:rsidRPr="005F4A77">
              <w:t>": "</w:t>
            </w:r>
            <w:r w:rsidR="008D1D64" w:rsidRPr="005F4A77">
              <w:rPr>
                <w:rFonts w:hint="eastAsia"/>
              </w:rPr>
              <w:t>*****</w:t>
            </w:r>
            <w:r w:rsidRPr="005F4A77">
              <w:t>"},</w:t>
            </w:r>
          </w:p>
          <w:p w:rsidR="00344C24" w:rsidRPr="005F4A77" w:rsidRDefault="00344C24" w:rsidP="00344C24">
            <w:r w:rsidRPr="005F4A77">
              <w:rPr>
                <w:rFonts w:hint="eastAsia"/>
              </w:rPr>
              <w:t>……</w:t>
            </w:r>
          </w:p>
          <w:p w:rsidR="00344C24" w:rsidRPr="005F4A77" w:rsidRDefault="00344C24" w:rsidP="00344C24">
            <w:r w:rsidRPr="005F4A77">
              <w:t>]</w:t>
            </w:r>
          </w:p>
          <w:p w:rsidR="00344C24" w:rsidRPr="005F4A77" w:rsidRDefault="00344C24" w:rsidP="00344C24">
            <w:r w:rsidRPr="005F4A77">
              <w:t>}</w:t>
            </w:r>
          </w:p>
          <w:p w:rsidR="008272CE" w:rsidRPr="005F4A77" w:rsidRDefault="00344C24" w:rsidP="00053478">
            <w:r w:rsidRPr="005F4A77">
              <w:rPr>
                <w:rFonts w:hint="eastAsia"/>
              </w:rPr>
              <w:t>}</w:t>
            </w:r>
          </w:p>
        </w:tc>
      </w:tr>
    </w:tbl>
    <w:p w:rsidR="004D5B95" w:rsidRPr="005F4A77" w:rsidRDefault="004D5B95" w:rsidP="00193E48">
      <w:pPr>
        <w:pStyle w:val="4"/>
        <w:ind w:left="992" w:hangingChars="353" w:hanging="992"/>
      </w:pPr>
      <w:r w:rsidRPr="005F4A77">
        <w:rPr>
          <w:rFonts w:hint="eastAsia"/>
        </w:rPr>
        <w:lastRenderedPageBreak/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AE1E0C" w:rsidRPr="005F4A77" w:rsidRDefault="00AE1E0C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AE1E0C" w:rsidRPr="005F4A77" w:rsidRDefault="0037669D" w:rsidP="0037669D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</w:t>
            </w:r>
            <w:r w:rsidR="00AE1E0C" w:rsidRPr="005F4A77">
              <w:rPr>
                <w:rFonts w:hint="eastAsia"/>
              </w:rPr>
              <w:t>-&gt;</w:t>
            </w:r>
            <w:r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AE1E0C" w:rsidRPr="005F4A77" w:rsidRDefault="00AE1E0C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B92C4D" w:rsidRPr="005F4A77" w:rsidRDefault="00B92C4D" w:rsidP="00B92C4D">
            <w:r w:rsidRPr="005F4A77">
              <w:rPr>
                <w:rFonts w:hint="eastAsia"/>
              </w:rPr>
              <w:t>成功：异步方式，</w:t>
            </w:r>
            <w:proofErr w:type="spellStart"/>
            <w:r w:rsidR="00C97DCF" w:rsidRPr="005F4A77">
              <w:rPr>
                <w:rFonts w:hint="eastAsia"/>
              </w:rPr>
              <w:t>Mqtt</w:t>
            </w:r>
            <w:proofErr w:type="spellEnd"/>
            <w:r w:rsidR="00A44E75" w:rsidRPr="005F4A77">
              <w:rPr>
                <w:rFonts w:hint="eastAsia"/>
              </w:rPr>
              <w:t>上行消息“</w:t>
            </w:r>
            <w:r w:rsidRPr="005F4A77">
              <w:rPr>
                <w:rFonts w:hint="eastAsia"/>
              </w:rPr>
              <w:t>数据上报</w:t>
            </w:r>
            <w:r w:rsidR="00A44E75" w:rsidRPr="005F4A77">
              <w:rPr>
                <w:rFonts w:hint="eastAsia"/>
              </w:rPr>
              <w:t>”</w:t>
            </w:r>
            <w:r w:rsidRPr="005F4A77">
              <w:rPr>
                <w:rFonts w:hint="eastAsia"/>
              </w:rPr>
              <w:t>接口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ParamChange</w:t>
            </w:r>
            <w:proofErr w:type="spellEnd"/>
          </w:p>
          <w:p w:rsidR="00AE1E0C" w:rsidRPr="005F4A77" w:rsidRDefault="00B92C4D" w:rsidP="00B92C4D">
            <w:r w:rsidRPr="005F4A77">
              <w:rPr>
                <w:rFonts w:hint="eastAsia"/>
              </w:rPr>
              <w:t>失败：异步方式，</w:t>
            </w:r>
            <w:proofErr w:type="spellStart"/>
            <w:r w:rsidR="00E94367" w:rsidRPr="005F4A77">
              <w:rPr>
                <w:rFonts w:hint="eastAsia"/>
              </w:rPr>
              <w:t>Mqtt</w:t>
            </w:r>
            <w:proofErr w:type="spellEnd"/>
            <w:r w:rsidR="00E94367" w:rsidRPr="005F4A77">
              <w:rPr>
                <w:rFonts w:hint="eastAsia"/>
              </w:rPr>
              <w:t>上行消息“</w:t>
            </w:r>
            <w:r w:rsidRPr="005F4A77">
              <w:rPr>
                <w:rFonts w:hint="eastAsia"/>
              </w:rPr>
              <w:t>出错上报</w:t>
            </w:r>
            <w:r w:rsidR="00E94367" w:rsidRPr="005F4A77">
              <w:rPr>
                <w:rFonts w:hint="eastAsia"/>
              </w:rPr>
              <w:t>”</w:t>
            </w:r>
            <w:r w:rsidRPr="005F4A77">
              <w:rPr>
                <w:rFonts w:hint="eastAsia"/>
              </w:rPr>
              <w:t>接口</w:t>
            </w:r>
            <w:proofErr w:type="spellStart"/>
            <w:r w:rsidRPr="005F4A77"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Control</w:t>
            </w:r>
            <w:proofErr w:type="spellEnd"/>
          </w:p>
        </w:tc>
      </w:tr>
    </w:tbl>
    <w:p w:rsidR="00E47CD3" w:rsidRPr="005F4A77" w:rsidRDefault="00C81565" w:rsidP="00CF2746">
      <w:pPr>
        <w:pStyle w:val="3"/>
        <w:ind w:left="851" w:hanging="851"/>
        <w:jc w:val="left"/>
      </w:pPr>
      <w:r w:rsidRPr="005F4A77">
        <w:rPr>
          <w:rFonts w:hint="eastAsia"/>
        </w:rPr>
        <w:t>数据</w:t>
      </w:r>
      <w:r w:rsidR="00FC7792" w:rsidRPr="005F4A77">
        <w:rPr>
          <w:rFonts w:hint="eastAsia"/>
        </w:rPr>
        <w:t>查询</w:t>
      </w:r>
    </w:p>
    <w:p w:rsidR="00AB2BF0" w:rsidRPr="005F4A77" w:rsidRDefault="00AB2BF0" w:rsidP="00AB2BF0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AB2BF0" w:rsidRPr="005F4A77" w:rsidRDefault="00AB2BF0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AB2BF0" w:rsidRPr="005F4A77" w:rsidRDefault="00AB2BF0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3B0281" w:rsidRPr="005F4A77" w:rsidRDefault="003B0281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3B0281" w:rsidRPr="005F4A77" w:rsidRDefault="003B0281" w:rsidP="00053478">
            <w:r w:rsidRPr="005F4A77">
              <w:t>{</w:t>
            </w:r>
          </w:p>
          <w:p w:rsidR="003B0281" w:rsidRPr="005F4A77" w:rsidRDefault="003B0281" w:rsidP="00053478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Query</w:t>
            </w:r>
            <w:proofErr w:type="spellEnd"/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B0281" w:rsidRPr="005F4A77" w:rsidRDefault="003B0281" w:rsidP="00053478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</w:t>
            </w:r>
            <w:r w:rsidRPr="005F4A77">
              <w:rPr>
                <w:rFonts w:hint="eastAsia"/>
              </w:rPr>
              <w:t>,</w:t>
            </w:r>
          </w:p>
          <w:p w:rsidR="003B0281" w:rsidRPr="005F4A77" w:rsidRDefault="003B0281" w:rsidP="00053478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若无或为空，则是操作设备</w:t>
            </w:r>
          </w:p>
          <w:p w:rsidR="003B0281" w:rsidRPr="005F4A77" w:rsidRDefault="003B0281" w:rsidP="00053478">
            <w:r w:rsidRPr="005F4A77">
              <w:rPr>
                <w:rFonts w:hint="eastAsia"/>
              </w:rPr>
              <w:t>"data" { //</w:t>
            </w:r>
            <w:r w:rsidRPr="005F4A77">
              <w:rPr>
                <w:rFonts w:hint="eastAsia"/>
              </w:rPr>
              <w:t>可选，若无则上报所有参数，若不空则上报指定参数值</w:t>
            </w:r>
          </w:p>
          <w:p w:rsidR="003B0281" w:rsidRPr="005F4A77" w:rsidRDefault="003B0281" w:rsidP="00053478">
            <w:r w:rsidRPr="005F4A77">
              <w:t>"</w:t>
            </w:r>
            <w:proofErr w:type="spellStart"/>
            <w:r w:rsidRPr="005F4A77">
              <w:t>paramCodes</w:t>
            </w:r>
            <w:proofErr w:type="spellEnd"/>
            <w:proofErr w:type="gramStart"/>
            <w:r w:rsidRPr="005F4A77">
              <w:t>":[</w:t>
            </w:r>
            <w:proofErr w:type="gramEnd"/>
          </w:p>
          <w:p w:rsidR="003B0281" w:rsidRPr="005F4A77" w:rsidRDefault="003B0281" w:rsidP="00053478">
            <w:proofErr w:type="gramStart"/>
            <w:r w:rsidRPr="005F4A77"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A44A7D" w:rsidRPr="005F4A77">
              <w:rPr>
                <w:rFonts w:hint="eastAsia"/>
              </w:rPr>
              <w:t>*****</w:t>
            </w:r>
            <w:r w:rsidRPr="005F4A77">
              <w:t>"},</w:t>
            </w:r>
          </w:p>
          <w:p w:rsidR="003B0281" w:rsidRPr="005F4A77" w:rsidRDefault="003B0281" w:rsidP="00053478">
            <w:proofErr w:type="gramStart"/>
            <w:r w:rsidRPr="005F4A77"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A44A7D" w:rsidRPr="005F4A77">
              <w:rPr>
                <w:rFonts w:hint="eastAsia"/>
              </w:rPr>
              <w:t>*****</w:t>
            </w:r>
            <w:r w:rsidRPr="005F4A77">
              <w:t>"},</w:t>
            </w:r>
          </w:p>
          <w:p w:rsidR="003B0281" w:rsidRPr="005F4A77" w:rsidRDefault="003B0281" w:rsidP="00053478">
            <w:r w:rsidRPr="005F4A77">
              <w:rPr>
                <w:rFonts w:hint="eastAsia"/>
              </w:rPr>
              <w:t>……</w:t>
            </w:r>
          </w:p>
          <w:p w:rsidR="003B0281" w:rsidRPr="005F4A77" w:rsidRDefault="003B0281" w:rsidP="00053478">
            <w:r w:rsidRPr="005F4A77">
              <w:t>]</w:t>
            </w:r>
          </w:p>
          <w:p w:rsidR="003B0281" w:rsidRPr="005F4A77" w:rsidRDefault="003B0281" w:rsidP="00053478">
            <w:r w:rsidRPr="005F4A77">
              <w:t>}</w:t>
            </w:r>
          </w:p>
          <w:p w:rsidR="003B0281" w:rsidRPr="005F4A77" w:rsidRDefault="003B0281" w:rsidP="00754BD8">
            <w:r w:rsidRPr="005F4A77">
              <w:t>}</w:t>
            </w:r>
          </w:p>
        </w:tc>
      </w:tr>
    </w:tbl>
    <w:p w:rsidR="00AB2BF0" w:rsidRPr="005F4A77" w:rsidRDefault="00AB2BF0" w:rsidP="00AB2BF0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AB2BF0" w:rsidRPr="005F4A77" w:rsidRDefault="00AB2BF0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AB2BF0" w:rsidRPr="005F4A77" w:rsidRDefault="00AB2BF0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AB2BF0" w:rsidRPr="005F4A77" w:rsidTr="00053478">
        <w:tc>
          <w:tcPr>
            <w:tcW w:w="2016" w:type="dxa"/>
          </w:tcPr>
          <w:p w:rsidR="00AB2BF0" w:rsidRPr="005F4A77" w:rsidRDefault="00AB2BF0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373D82" w:rsidRPr="005F4A77" w:rsidRDefault="00373D82" w:rsidP="00373D82">
            <w:r w:rsidRPr="005F4A77">
              <w:rPr>
                <w:rFonts w:hint="eastAsia"/>
              </w:rPr>
              <w:t>成功：异步方式，数据上报接口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ParamChange</w:t>
            </w:r>
            <w:proofErr w:type="spellEnd"/>
          </w:p>
          <w:p w:rsidR="00AB2BF0" w:rsidRPr="005F4A77" w:rsidRDefault="00373D82" w:rsidP="00373D82">
            <w:r w:rsidRPr="005F4A77">
              <w:rPr>
                <w:rFonts w:hint="eastAsia"/>
              </w:rPr>
              <w:t>失败：异步方式，出错上报接口</w:t>
            </w:r>
            <w:proofErr w:type="spellStart"/>
            <w:r w:rsidRPr="005F4A77"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Query</w:t>
            </w:r>
            <w:proofErr w:type="spellEnd"/>
          </w:p>
        </w:tc>
      </w:tr>
    </w:tbl>
    <w:p w:rsidR="00AB2BF0" w:rsidRPr="005F4A77" w:rsidRDefault="00AB2BF0" w:rsidP="00AB2BF0"/>
    <w:p w:rsidR="00E47CD3" w:rsidRPr="005F4A77" w:rsidRDefault="007029E8" w:rsidP="00CF2746">
      <w:pPr>
        <w:pStyle w:val="3"/>
        <w:ind w:left="851" w:hanging="851"/>
        <w:jc w:val="left"/>
      </w:pPr>
      <w:r w:rsidRPr="005F4A77">
        <w:rPr>
          <w:rFonts w:hint="eastAsia"/>
        </w:rPr>
        <w:lastRenderedPageBreak/>
        <w:t>解绑</w:t>
      </w:r>
    </w:p>
    <w:p w:rsidR="00112445" w:rsidRPr="005F4A77" w:rsidRDefault="00112445" w:rsidP="00112445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F00444" w:rsidRPr="005F4A77" w:rsidRDefault="00F00444" w:rsidP="00F00444">
            <w:r w:rsidRPr="005F4A77">
              <w:t>{</w:t>
            </w:r>
          </w:p>
          <w:p w:rsidR="00F00444" w:rsidRPr="005F4A77" w:rsidRDefault="00F00444" w:rsidP="00F00444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Unbind</w:t>
            </w:r>
            <w:proofErr w:type="spellEnd"/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F00444" w:rsidRPr="005F4A77" w:rsidRDefault="00F00444" w:rsidP="00F00444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F00444" w:rsidRPr="005F4A77" w:rsidRDefault="00F00444" w:rsidP="00F00444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//</w:t>
            </w:r>
            <w:r w:rsidRPr="005F4A77">
              <w:rPr>
                <w:rFonts w:hint="eastAsia"/>
              </w:rPr>
              <w:t>若无或为空，则为解绑设备</w:t>
            </w:r>
          </w:p>
          <w:p w:rsidR="00112445" w:rsidRPr="005F4A77" w:rsidRDefault="00F00444" w:rsidP="00F00444">
            <w:r w:rsidRPr="005F4A77">
              <w:t>}</w:t>
            </w:r>
          </w:p>
        </w:tc>
      </w:tr>
    </w:tbl>
    <w:p w:rsidR="00112445" w:rsidRPr="005F4A77" w:rsidRDefault="00112445" w:rsidP="00112445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112445" w:rsidRPr="005F4A77" w:rsidRDefault="00112445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791B5B" w:rsidRPr="005F4A77" w:rsidRDefault="00791B5B" w:rsidP="00791B5B">
            <w:r w:rsidRPr="005F4A77">
              <w:rPr>
                <w:rFonts w:hint="eastAsia"/>
              </w:rPr>
              <w:t>成功：</w:t>
            </w:r>
            <w:r w:rsidR="0026518B" w:rsidRPr="005F4A77">
              <w:rPr>
                <w:rFonts w:hint="eastAsia"/>
              </w:rPr>
              <w:t>无回复</w:t>
            </w:r>
          </w:p>
          <w:p w:rsidR="00112445" w:rsidRPr="005F4A77" w:rsidRDefault="00791B5B" w:rsidP="00791B5B">
            <w:r w:rsidRPr="005F4A77">
              <w:rPr>
                <w:rFonts w:hint="eastAsia"/>
              </w:rPr>
              <w:t>失败：异步方式，出错上报接口</w:t>
            </w:r>
            <w:proofErr w:type="spellStart"/>
            <w:r w:rsidRPr="005F4A77"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Unbind</w:t>
            </w:r>
            <w:proofErr w:type="spellEnd"/>
          </w:p>
        </w:tc>
      </w:tr>
    </w:tbl>
    <w:p w:rsidR="00E47CD3" w:rsidRPr="005F4A77" w:rsidRDefault="00FE0C15" w:rsidP="00CF2746">
      <w:pPr>
        <w:pStyle w:val="3"/>
        <w:ind w:left="851" w:hanging="851"/>
        <w:jc w:val="left"/>
      </w:pPr>
      <w:r w:rsidRPr="005F4A77">
        <w:rPr>
          <w:rFonts w:hint="eastAsia"/>
        </w:rPr>
        <w:t>文件操作</w:t>
      </w:r>
    </w:p>
    <w:p w:rsidR="00FE0C15" w:rsidRPr="005F4A77" w:rsidRDefault="00FE0C15" w:rsidP="00FE0C15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2E7CFE" w:rsidRPr="005F4A77" w:rsidRDefault="002E7CFE" w:rsidP="002E7CFE">
            <w:r w:rsidRPr="005F4A77">
              <w:t>{</w:t>
            </w:r>
          </w:p>
          <w:p w:rsidR="002E7CFE" w:rsidRPr="005F4A77" w:rsidRDefault="002E7CFE" w:rsidP="002E7CFE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File</w:t>
            </w:r>
            <w:proofErr w:type="spellEnd"/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2E7CFE" w:rsidRPr="005F4A77" w:rsidRDefault="002E7CFE" w:rsidP="002E7CFE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2E7CFE" w:rsidRPr="005F4A77" w:rsidRDefault="002E7CFE" w:rsidP="002E7CF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可选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若无则为针对设备的文件操作</w:t>
            </w:r>
          </w:p>
          <w:p w:rsidR="002E7CFE" w:rsidRPr="005F4A77" w:rsidRDefault="002E7CFE" w:rsidP="002E7CFE">
            <w:r w:rsidRPr="005F4A77">
              <w:t>“</w:t>
            </w:r>
            <w:r w:rsidRPr="005F4A77">
              <w:rPr>
                <w:rFonts w:hint="eastAsia"/>
              </w:rPr>
              <w:t>data</w:t>
            </w:r>
            <w:proofErr w:type="gramStart"/>
            <w:r w:rsidRPr="005F4A77">
              <w:t>”</w:t>
            </w:r>
            <w:r w:rsidRPr="005F4A77">
              <w:rPr>
                <w:rFonts w:hint="eastAsia"/>
              </w:rPr>
              <w:t>:{</w:t>
            </w:r>
            <w:proofErr w:type="gramEnd"/>
          </w:p>
          <w:p w:rsidR="002E7CFE" w:rsidRPr="005F4A77" w:rsidRDefault="002E7CFE" w:rsidP="002E7CF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fileMode</w:t>
            </w:r>
            <w:proofErr w:type="spellEnd"/>
            <w:r w:rsidRPr="005F4A77">
              <w:rPr>
                <w:rFonts w:hint="eastAsia"/>
              </w:rPr>
              <w:t>":"*****",//DOWN</w:t>
            </w:r>
            <w:r w:rsidRPr="005F4A77">
              <w:rPr>
                <w:rFonts w:hint="eastAsia"/>
              </w:rPr>
              <w:t>下载文件</w:t>
            </w:r>
            <w:r w:rsidRPr="005F4A77">
              <w:rPr>
                <w:rFonts w:hint="eastAsia"/>
              </w:rPr>
              <w:t>,UP</w:t>
            </w:r>
            <w:r w:rsidRPr="005F4A77">
              <w:rPr>
                <w:rFonts w:hint="eastAsia"/>
              </w:rPr>
              <w:t>上传文件</w:t>
            </w:r>
          </w:p>
          <w:p w:rsidR="002E7CFE" w:rsidRPr="005F4A77" w:rsidRDefault="002E7CFE" w:rsidP="002E7CF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fileType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如</w:t>
            </w:r>
            <w:r w:rsidRPr="005F4A77">
              <w:rPr>
                <w:rFonts w:hint="eastAsia"/>
              </w:rPr>
              <w:t>FIRM</w:t>
            </w:r>
            <w:r w:rsidRPr="005F4A77">
              <w:rPr>
                <w:rFonts w:hint="eastAsia"/>
              </w:rPr>
              <w:t>固件</w:t>
            </w:r>
            <w:r w:rsidRPr="005F4A77">
              <w:rPr>
                <w:rFonts w:hint="eastAsia"/>
              </w:rPr>
              <w:t>/APP</w:t>
            </w:r>
            <w:r w:rsidRPr="005F4A77">
              <w:rPr>
                <w:rFonts w:hint="eastAsia"/>
              </w:rPr>
              <w:t>应用</w:t>
            </w:r>
            <w:r w:rsidRPr="005F4A77">
              <w:rPr>
                <w:rFonts w:hint="eastAsia"/>
              </w:rPr>
              <w:t>/LOG</w:t>
            </w:r>
            <w:r w:rsidRPr="005F4A77">
              <w:rPr>
                <w:rFonts w:hint="eastAsia"/>
              </w:rPr>
              <w:t>日志文件</w:t>
            </w:r>
            <w:r w:rsidRPr="005F4A77">
              <w:rPr>
                <w:rFonts w:hint="eastAsia"/>
              </w:rPr>
              <w:t>/CFG</w:t>
            </w:r>
            <w:r w:rsidRPr="005F4A77">
              <w:rPr>
                <w:rFonts w:hint="eastAsia"/>
              </w:rPr>
              <w:t>配置文件等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可选</w:t>
            </w:r>
          </w:p>
          <w:p w:rsidR="002E7CFE" w:rsidRPr="005F4A77" w:rsidRDefault="002E7CFE" w:rsidP="002E7CF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fileUrl</w:t>
            </w:r>
            <w:proofErr w:type="spellEnd"/>
            <w:r w:rsidRPr="005F4A77">
              <w:rPr>
                <w:rFonts w:hint="eastAsia"/>
              </w:rPr>
              <w:t>":"http://****" //</w:t>
            </w:r>
            <w:r w:rsidRPr="005F4A77">
              <w:rPr>
                <w:rFonts w:hint="eastAsia"/>
              </w:rPr>
              <w:t>设备文件访问</w:t>
            </w:r>
            <w:r w:rsidRPr="005F4A77">
              <w:rPr>
                <w:rFonts w:hint="eastAsia"/>
              </w:rPr>
              <w:t>/</w:t>
            </w:r>
            <w:r w:rsidRPr="005F4A77">
              <w:rPr>
                <w:rFonts w:hint="eastAsia"/>
              </w:rPr>
              <w:t>上传路径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必选</w:t>
            </w:r>
          </w:p>
          <w:p w:rsidR="002E7CFE" w:rsidRPr="005F4A77" w:rsidRDefault="002E7CFE" w:rsidP="002E7CF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downMode</w:t>
            </w:r>
            <w:proofErr w:type="spellEnd"/>
            <w:r w:rsidRPr="005F4A77">
              <w:rPr>
                <w:rFonts w:hint="eastAsia"/>
              </w:rPr>
              <w:t>":*//</w:t>
            </w:r>
            <w:r w:rsidRPr="005F4A77">
              <w:rPr>
                <w:rFonts w:hint="eastAsia"/>
              </w:rPr>
              <w:t>可选</w:t>
            </w:r>
            <w:r w:rsidRPr="005F4A77">
              <w:rPr>
                <w:rFonts w:hint="eastAsia"/>
              </w:rPr>
              <w:t>,</w:t>
            </w:r>
            <w:r w:rsidRPr="005F4A77">
              <w:rPr>
                <w:rFonts w:hint="eastAsia"/>
              </w:rPr>
              <w:t>若</w:t>
            </w:r>
            <w:proofErr w:type="spellStart"/>
            <w:r w:rsidRPr="005F4A77">
              <w:rPr>
                <w:rFonts w:hint="eastAsia"/>
              </w:rPr>
              <w:t>fileMode</w:t>
            </w:r>
            <w:proofErr w:type="spellEnd"/>
            <w:r w:rsidRPr="005F4A77">
              <w:rPr>
                <w:rFonts w:hint="eastAsia"/>
              </w:rPr>
              <w:t>为</w:t>
            </w:r>
            <w:r w:rsidRPr="005F4A77">
              <w:rPr>
                <w:rFonts w:hint="eastAsia"/>
              </w:rPr>
              <w:t>DOWN,1</w:t>
            </w:r>
            <w:r w:rsidRPr="005F4A77">
              <w:rPr>
                <w:rFonts w:hint="eastAsia"/>
              </w:rPr>
              <w:t>立即升级</w:t>
            </w:r>
            <w:r w:rsidRPr="005F4A77">
              <w:rPr>
                <w:rFonts w:hint="eastAsia"/>
              </w:rPr>
              <w:t>,0</w:t>
            </w:r>
            <w:r w:rsidRPr="005F4A77">
              <w:rPr>
                <w:rFonts w:hint="eastAsia"/>
              </w:rPr>
              <w:t>下次重启升级</w:t>
            </w:r>
          </w:p>
          <w:p w:rsidR="002E7CFE" w:rsidRPr="005F4A77" w:rsidRDefault="002E7CFE" w:rsidP="002E7CFE">
            <w:r w:rsidRPr="005F4A77">
              <w:rPr>
                <w:rFonts w:hint="eastAsia"/>
              </w:rPr>
              <w:t>}</w:t>
            </w:r>
          </w:p>
          <w:p w:rsidR="00FE0C15" w:rsidRPr="005F4A77" w:rsidRDefault="002E7CFE" w:rsidP="002E7CFE">
            <w:r w:rsidRPr="005F4A77">
              <w:t>}</w:t>
            </w:r>
          </w:p>
        </w:tc>
      </w:tr>
    </w:tbl>
    <w:p w:rsidR="00FE0C15" w:rsidRPr="005F4A77" w:rsidRDefault="00FE0C15" w:rsidP="00FE0C15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FE0C15" w:rsidRPr="005F4A77" w:rsidRDefault="00FE0C15" w:rsidP="00053478">
            <w:r w:rsidRPr="005F4A77">
              <w:rPr>
                <w:rFonts w:hint="eastAsia"/>
              </w:rPr>
              <w:lastRenderedPageBreak/>
              <w:t>消息体</w:t>
            </w:r>
          </w:p>
        </w:tc>
        <w:tc>
          <w:tcPr>
            <w:tcW w:w="6146" w:type="dxa"/>
          </w:tcPr>
          <w:p w:rsidR="00FA2E59" w:rsidRPr="005F4A77" w:rsidRDefault="00FA2E59" w:rsidP="00FA2E59">
            <w:r w:rsidRPr="005F4A77">
              <w:rPr>
                <w:rFonts w:hint="eastAsia"/>
              </w:rPr>
              <w:t>成功：异步方式，数据上报接口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r w:rsidRPr="005F4A77">
              <w:rPr>
                <w:rFonts w:hint="eastAsia"/>
              </w:rPr>
              <w:t>File</w:t>
            </w:r>
          </w:p>
          <w:p w:rsidR="00FE0C15" w:rsidRPr="005F4A77" w:rsidRDefault="00FA2E59" w:rsidP="00FA2E59">
            <w:r w:rsidRPr="005F4A77">
              <w:rPr>
                <w:rFonts w:hint="eastAsia"/>
              </w:rPr>
              <w:t>失败：异步方式，出错上报接口</w:t>
            </w:r>
            <w:proofErr w:type="spellStart"/>
            <w:r w:rsidRPr="005F4A77"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File</w:t>
            </w:r>
            <w:proofErr w:type="spellEnd"/>
          </w:p>
        </w:tc>
      </w:tr>
    </w:tbl>
    <w:p w:rsidR="00E47CD3" w:rsidRPr="005F4A77" w:rsidRDefault="009E5063" w:rsidP="00CF2746">
      <w:pPr>
        <w:pStyle w:val="3"/>
        <w:ind w:left="851" w:hanging="851"/>
        <w:jc w:val="left"/>
      </w:pPr>
      <w:r w:rsidRPr="005F4A77">
        <w:rPr>
          <w:rFonts w:hint="eastAsia"/>
        </w:rPr>
        <w:t>扩展命令</w:t>
      </w:r>
      <w:proofErr w:type="spellStart"/>
      <w:r w:rsidR="000B34D3" w:rsidRPr="005F4A77">
        <w:rPr>
          <w:rFonts w:hint="eastAsia"/>
        </w:rPr>
        <w:t>Xcontrol</w:t>
      </w:r>
      <w:proofErr w:type="spellEnd"/>
      <w:r w:rsidR="000B34D3" w:rsidRPr="005F4A77">
        <w:rPr>
          <w:rFonts w:hint="eastAsia"/>
        </w:rPr>
        <w:t>_***</w:t>
      </w:r>
    </w:p>
    <w:p w:rsidR="00796C95" w:rsidRPr="005F4A77" w:rsidRDefault="00796C95" w:rsidP="00796C95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8923E4" w:rsidRPr="005F4A77" w:rsidRDefault="008923E4" w:rsidP="008923E4">
            <w:r w:rsidRPr="005F4A77">
              <w:t>{</w:t>
            </w:r>
          </w:p>
          <w:p w:rsidR="008923E4" w:rsidRPr="005F4A77" w:rsidRDefault="008923E4" w:rsidP="008923E4">
            <w:r w:rsidRPr="005F4A77">
              <w:t>“</w:t>
            </w:r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proofErr w:type="spellStart"/>
            <w:r w:rsidR="00A7250B" w:rsidRPr="005F4A77">
              <w:rPr>
                <w:rFonts w:hint="eastAsia"/>
              </w:rPr>
              <w:t>Xc</w:t>
            </w:r>
            <w:r w:rsidRPr="005F4A77">
              <w:rPr>
                <w:rFonts w:hint="eastAsia"/>
              </w:rPr>
              <w:t>ontrol</w:t>
            </w:r>
            <w:proofErr w:type="spellEnd"/>
            <w:proofErr w:type="gramEnd"/>
            <w:r w:rsidR="00A7250B" w:rsidRPr="005F4A77">
              <w:rPr>
                <w:rFonts w:hint="eastAsia"/>
              </w:rPr>
              <w:t>_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8923E4" w:rsidRPr="005F4A77" w:rsidRDefault="008923E4" w:rsidP="008923E4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8923E4" w:rsidRPr="005F4A77" w:rsidRDefault="008923E4" w:rsidP="008923E4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若无或为空，则是操作设备</w:t>
            </w:r>
          </w:p>
          <w:p w:rsidR="008923E4" w:rsidRPr="005F4A77" w:rsidRDefault="008923E4" w:rsidP="008923E4">
            <w:r w:rsidRPr="005F4A77">
              <w:t>"data</w:t>
            </w:r>
            <w:proofErr w:type="gramStart"/>
            <w:r w:rsidRPr="005F4A77">
              <w:t>":{</w:t>
            </w:r>
            <w:proofErr w:type="gramEnd"/>
            <w:r w:rsidR="00093FB1" w:rsidRPr="005F4A77">
              <w:t>……</w:t>
            </w:r>
            <w:r w:rsidRPr="005F4A77">
              <w:t>}</w:t>
            </w:r>
          </w:p>
          <w:p w:rsidR="00796C95" w:rsidRPr="005F4A77" w:rsidRDefault="008923E4" w:rsidP="008923E4">
            <w:r w:rsidRPr="005F4A77">
              <w:rPr>
                <w:rFonts w:hint="eastAsia"/>
              </w:rPr>
              <w:t>}</w:t>
            </w:r>
          </w:p>
        </w:tc>
      </w:tr>
    </w:tbl>
    <w:p w:rsidR="00796C95" w:rsidRPr="005F4A77" w:rsidRDefault="00796C95" w:rsidP="00796C95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796C95" w:rsidRPr="005F4A77" w:rsidRDefault="00796C95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4346C8" w:rsidRPr="005F4A77" w:rsidRDefault="004346C8" w:rsidP="004346C8">
            <w:r w:rsidRPr="005F4A77">
              <w:rPr>
                <w:rFonts w:hint="eastAsia"/>
              </w:rPr>
              <w:t>成功：异步，数据上报接口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XData</w:t>
            </w:r>
            <w:proofErr w:type="spellEnd"/>
            <w:r w:rsidRPr="005F4A77">
              <w:rPr>
                <w:rFonts w:hint="eastAsia"/>
              </w:rPr>
              <w:t>_***</w:t>
            </w:r>
          </w:p>
          <w:p w:rsidR="00796C95" w:rsidRPr="005F4A77" w:rsidRDefault="004346C8" w:rsidP="004346C8">
            <w:r w:rsidRPr="005F4A77">
              <w:rPr>
                <w:rFonts w:hint="eastAsia"/>
              </w:rPr>
              <w:t>失败：异步，出错上报接口</w:t>
            </w:r>
            <w:proofErr w:type="spellStart"/>
            <w:r w:rsidRPr="005F4A77">
              <w:t>eventType</w:t>
            </w:r>
            <w:proofErr w:type="spellEnd"/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Xcontrol</w:t>
            </w:r>
            <w:proofErr w:type="spellEnd"/>
            <w:r w:rsidRPr="005F4A77">
              <w:rPr>
                <w:rFonts w:hint="eastAsia"/>
              </w:rPr>
              <w:t>_***</w:t>
            </w:r>
          </w:p>
        </w:tc>
      </w:tr>
    </w:tbl>
    <w:p w:rsidR="008544F4" w:rsidRPr="005F4A77" w:rsidRDefault="001060E7" w:rsidP="00344B65">
      <w:pPr>
        <w:pStyle w:val="3"/>
        <w:ind w:left="851" w:hanging="851"/>
        <w:jc w:val="left"/>
      </w:pPr>
      <w:r w:rsidRPr="005F4A77">
        <w:rPr>
          <w:rFonts w:hint="eastAsia"/>
        </w:rPr>
        <w:t>出错下发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8544F4" w:rsidRPr="005F4A77" w:rsidRDefault="008544F4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8544F4" w:rsidRPr="005F4A77" w:rsidRDefault="008544F4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8544F4" w:rsidRPr="005F4A77" w:rsidRDefault="008544F4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344B65" w:rsidRPr="005F4A77" w:rsidRDefault="00344B65" w:rsidP="00344B65">
            <w:r w:rsidRPr="005F4A77">
              <w:rPr>
                <w:rFonts w:hint="eastAsia"/>
              </w:rPr>
              <w:t>{</w:t>
            </w:r>
          </w:p>
          <w:p w:rsidR="00344B65" w:rsidRPr="005F4A77" w:rsidRDefault="00344B65" w:rsidP="00344B65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function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Response</w:t>
            </w:r>
            <w:proofErr w:type="spellEnd"/>
            <w:proofErr w:type="gramEnd"/>
            <w:r w:rsidRPr="005F4A77">
              <w:rPr>
                <w:rFonts w:hint="eastAsia"/>
              </w:rPr>
              <w:t>_{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}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44B65" w:rsidRPr="005F4A77" w:rsidRDefault="00344B65" w:rsidP="00344B65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deviceId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44B65" w:rsidRPr="005F4A77" w:rsidRDefault="00344B65" w:rsidP="00344B65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44B65" w:rsidRPr="005F4A77" w:rsidRDefault="00344B65" w:rsidP="00344B65">
            <w:r w:rsidRPr="005F4A77">
              <w:t>“</w:t>
            </w:r>
            <w:r w:rsidRPr="005F4A77">
              <w:rPr>
                <w:rFonts w:hint="eastAsia"/>
              </w:rPr>
              <w:t>timestamp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344B65" w:rsidRPr="005F4A77" w:rsidRDefault="00344B65" w:rsidP="00344B65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respCode</w:t>
            </w:r>
            <w:proofErr w:type="spellEnd"/>
            <w:proofErr w:type="gramStart"/>
            <w:r w:rsidRPr="005F4A77">
              <w:t>”</w:t>
            </w:r>
            <w:r w:rsidRPr="005F4A77">
              <w:rPr>
                <w:rFonts w:hint="eastAsia"/>
              </w:rPr>
              <w:t>:*</w:t>
            </w:r>
            <w:proofErr w:type="gramEnd"/>
            <w:r w:rsidRPr="005F4A77">
              <w:rPr>
                <w:rFonts w:hint="eastAsia"/>
              </w:rPr>
              <w:t>****,</w:t>
            </w:r>
          </w:p>
          <w:p w:rsidR="00344B65" w:rsidRPr="005F4A77" w:rsidRDefault="00344B65" w:rsidP="00344B65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respCont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</w:p>
          <w:p w:rsidR="008544F4" w:rsidRPr="005F4A77" w:rsidRDefault="00344B65" w:rsidP="00344B65">
            <w:r w:rsidRPr="005F4A77">
              <w:rPr>
                <w:rFonts w:hint="eastAsia"/>
              </w:rPr>
              <w:t>}</w:t>
            </w:r>
          </w:p>
        </w:tc>
      </w:tr>
      <w:tr w:rsidR="005F4A77" w:rsidRPr="005F4A77" w:rsidTr="00053478">
        <w:tc>
          <w:tcPr>
            <w:tcW w:w="2016" w:type="dxa"/>
          </w:tcPr>
          <w:p w:rsidR="00F32593" w:rsidRPr="005F4A77" w:rsidRDefault="00F32593" w:rsidP="00053478">
            <w:r w:rsidRPr="005F4A77">
              <w:rPr>
                <w:rFonts w:hint="eastAsia"/>
              </w:rPr>
              <w:t>说明</w:t>
            </w:r>
          </w:p>
        </w:tc>
        <w:tc>
          <w:tcPr>
            <w:tcW w:w="6146" w:type="dxa"/>
          </w:tcPr>
          <w:p w:rsidR="00F32593" w:rsidRPr="005F4A77" w:rsidRDefault="00373CC5" w:rsidP="00BE0978">
            <w:r w:rsidRPr="005F4A77">
              <w:rPr>
                <w:rFonts w:hint="eastAsia"/>
              </w:rPr>
              <w:t>由于</w:t>
            </w:r>
            <w:proofErr w:type="spellStart"/>
            <w:r w:rsidR="00F27B00" w:rsidRPr="005F4A77">
              <w:rPr>
                <w:rFonts w:hint="eastAsia"/>
              </w:rPr>
              <w:t>Mqtt</w:t>
            </w:r>
            <w:proofErr w:type="spellEnd"/>
            <w:r w:rsidRPr="005F4A77">
              <w:rPr>
                <w:rFonts w:hint="eastAsia"/>
              </w:rPr>
              <w:t>上行消息操作失败</w:t>
            </w:r>
            <w:r w:rsidR="00171D77" w:rsidRPr="005F4A77">
              <w:rPr>
                <w:rFonts w:hint="eastAsia"/>
              </w:rPr>
              <w:t>而</w:t>
            </w:r>
            <w:r w:rsidRPr="005F4A77">
              <w:rPr>
                <w:rFonts w:hint="eastAsia"/>
              </w:rPr>
              <w:t>产生的异步</w:t>
            </w:r>
            <w:r w:rsidR="006C4C8C" w:rsidRPr="005F4A77">
              <w:rPr>
                <w:rFonts w:hint="eastAsia"/>
              </w:rPr>
              <w:t>下行</w:t>
            </w:r>
            <w:r w:rsidRPr="005F4A77">
              <w:rPr>
                <w:rFonts w:hint="eastAsia"/>
              </w:rPr>
              <w:t>消息</w:t>
            </w:r>
          </w:p>
        </w:tc>
      </w:tr>
    </w:tbl>
    <w:p w:rsidR="002D04DD" w:rsidRDefault="002D04DD" w:rsidP="006955A2">
      <w:pPr>
        <w:pStyle w:val="2"/>
      </w:pPr>
      <w:proofErr w:type="spellStart"/>
      <w:r w:rsidRPr="005F4A77">
        <w:rPr>
          <w:rFonts w:hint="eastAsia"/>
        </w:rPr>
        <w:t>Mqtt</w:t>
      </w:r>
      <w:proofErr w:type="spellEnd"/>
      <w:r w:rsidR="00D855D7" w:rsidRPr="005F4A77">
        <w:rPr>
          <w:rFonts w:hint="eastAsia"/>
        </w:rPr>
        <w:t>上</w:t>
      </w:r>
      <w:r w:rsidR="00324D63" w:rsidRPr="005F4A77">
        <w:rPr>
          <w:rFonts w:hint="eastAsia"/>
        </w:rPr>
        <w:t>行</w:t>
      </w:r>
      <w:r w:rsidRPr="005F4A77">
        <w:rPr>
          <w:rFonts w:hint="eastAsia"/>
        </w:rPr>
        <w:t>消息</w:t>
      </w:r>
    </w:p>
    <w:p w:rsidR="003B0B6A" w:rsidRPr="005F4A77" w:rsidRDefault="003B0B6A" w:rsidP="003B0B6A">
      <w:proofErr w:type="spellStart"/>
      <w:r w:rsidRPr="005F4A77">
        <w:rPr>
          <w:rFonts w:hint="eastAsia"/>
        </w:rPr>
        <w:t>Mqtt</w:t>
      </w:r>
      <w:proofErr w:type="spellEnd"/>
      <w:r>
        <w:rPr>
          <w:rFonts w:hint="eastAsia"/>
        </w:rPr>
        <w:t>上</w:t>
      </w:r>
      <w:r w:rsidRPr="005F4A77">
        <w:rPr>
          <w:rFonts w:hint="eastAsia"/>
        </w:rPr>
        <w:t>行</w:t>
      </w:r>
      <w:r w:rsidRPr="005F4A77">
        <w:t>T</w:t>
      </w:r>
      <w:r w:rsidRPr="005F4A77">
        <w:rPr>
          <w:rFonts w:hint="eastAsia"/>
        </w:rPr>
        <w:t>opic</w:t>
      </w:r>
      <w:r w:rsidRPr="005F4A77">
        <w:rPr>
          <w:rFonts w:hint="eastAsia"/>
        </w:rPr>
        <w:t>为：</w:t>
      </w:r>
      <w:r w:rsidRPr="005F4A77">
        <w:t>/</w:t>
      </w:r>
      <w:bookmarkStart w:id="0" w:name="_GoBack"/>
      <w:bookmarkEnd w:id="0"/>
      <w:r w:rsidRPr="005F4A77">
        <w:t>device/{</w:t>
      </w:r>
      <w:proofErr w:type="spellStart"/>
      <w:r w:rsidRPr="005F4A77">
        <w:t>deviceId</w:t>
      </w:r>
      <w:proofErr w:type="spellEnd"/>
      <w:r w:rsidRPr="005F4A77">
        <w:t>}/</w:t>
      </w:r>
      <w:r>
        <w:rPr>
          <w:rFonts w:hint="eastAsia"/>
        </w:rPr>
        <w:t>up</w:t>
      </w:r>
      <w:r w:rsidRPr="005F4A77">
        <w:t>ward</w:t>
      </w:r>
    </w:p>
    <w:p w:rsidR="003B0B6A" w:rsidRPr="003B0B6A" w:rsidRDefault="003B0B6A" w:rsidP="003B0B6A">
      <w:pPr>
        <w:rPr>
          <w:rFonts w:hint="eastAsia"/>
        </w:rPr>
      </w:pPr>
    </w:p>
    <w:p w:rsidR="000D148A" w:rsidRPr="005F4A77" w:rsidRDefault="00225FE8" w:rsidP="000D148A">
      <w:pPr>
        <w:pStyle w:val="3"/>
        <w:ind w:left="851" w:hanging="851"/>
        <w:jc w:val="left"/>
      </w:pPr>
      <w:proofErr w:type="gramStart"/>
      <w:r w:rsidRPr="005F4A77">
        <w:rPr>
          <w:rFonts w:hint="eastAsia"/>
        </w:rPr>
        <w:lastRenderedPageBreak/>
        <w:t>子设备</w:t>
      </w:r>
      <w:proofErr w:type="gramEnd"/>
      <w:r w:rsidRPr="005F4A77">
        <w:rPr>
          <w:rFonts w:hint="eastAsia"/>
        </w:rPr>
        <w:t>离线</w:t>
      </w:r>
    </w:p>
    <w:p w:rsidR="000D148A" w:rsidRPr="005F4A77" w:rsidRDefault="000D148A" w:rsidP="000D148A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0D148A" w:rsidRPr="005F4A77" w:rsidRDefault="000D148A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0D148A" w:rsidRPr="005F4A77" w:rsidRDefault="00B9532C" w:rsidP="00B9532C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</w:t>
            </w:r>
            <w:r w:rsidR="000D148A" w:rsidRPr="005F4A77">
              <w:rPr>
                <w:rFonts w:hint="eastAsia"/>
              </w:rPr>
              <w:t>-&gt;</w:t>
            </w:r>
            <w:r w:rsidRPr="005F4A77">
              <w:rPr>
                <w:rFonts w:hint="eastAsia"/>
              </w:rPr>
              <w:t xml:space="preserve">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0D148A" w:rsidRPr="005F4A77" w:rsidRDefault="000D148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82639E" w:rsidRPr="005F4A77" w:rsidRDefault="0082639E" w:rsidP="0082639E">
            <w:r w:rsidRPr="005F4A77">
              <w:t>{</w:t>
            </w:r>
          </w:p>
          <w:p w:rsidR="0082639E" w:rsidRPr="005F4A77" w:rsidRDefault="0082639E" w:rsidP="0082639E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Offline</w:t>
            </w:r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82639E" w:rsidRPr="005F4A77" w:rsidRDefault="0082639E" w:rsidP="0082639E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82639E" w:rsidRPr="005F4A77" w:rsidRDefault="0082639E" w:rsidP="0082639E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", //</w:t>
            </w:r>
            <w:r w:rsidRPr="005F4A77">
              <w:rPr>
                <w:rFonts w:hint="eastAsia"/>
              </w:rPr>
              <w:t>不为空</w:t>
            </w:r>
          </w:p>
          <w:p w:rsidR="0082639E" w:rsidRPr="005F4A77" w:rsidRDefault="0082639E" w:rsidP="0082639E">
            <w:r w:rsidRPr="005F4A77">
              <w:rPr>
                <w:rFonts w:hint="eastAsia"/>
              </w:rPr>
              <w:t>"timestamp": 734354788//</w:t>
            </w:r>
            <w:r w:rsidRPr="005F4A77">
              <w:rPr>
                <w:rFonts w:hint="eastAsia"/>
              </w:rPr>
              <w:t>时间戳</w:t>
            </w:r>
          </w:p>
          <w:p w:rsidR="000D148A" w:rsidRPr="005F4A77" w:rsidRDefault="0082639E" w:rsidP="00053478">
            <w:r w:rsidRPr="005F4A77">
              <w:t>}</w:t>
            </w:r>
          </w:p>
        </w:tc>
      </w:tr>
    </w:tbl>
    <w:p w:rsidR="000D148A" w:rsidRPr="005F4A77" w:rsidRDefault="000D148A" w:rsidP="000D148A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0D148A" w:rsidRPr="005F4A77" w:rsidRDefault="000D148A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0D148A" w:rsidRPr="005F4A77" w:rsidRDefault="00152070" w:rsidP="00152070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</w:t>
            </w:r>
            <w:r w:rsidR="000D148A" w:rsidRPr="005F4A77">
              <w:rPr>
                <w:rFonts w:hint="eastAsia"/>
              </w:rPr>
              <w:t xml:space="preserve">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0D148A" w:rsidRPr="005F4A77" w:rsidRDefault="000D148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872CCA" w:rsidRPr="005F4A77" w:rsidRDefault="00872CCA" w:rsidP="00872CCA">
            <w:r w:rsidRPr="005F4A77">
              <w:rPr>
                <w:rFonts w:hint="eastAsia"/>
              </w:rPr>
              <w:t>成功：无回复</w:t>
            </w:r>
          </w:p>
          <w:p w:rsidR="000D148A" w:rsidRPr="005F4A77" w:rsidRDefault="00872CCA" w:rsidP="00872CCA">
            <w:r w:rsidRPr="005F4A77">
              <w:rPr>
                <w:rFonts w:hint="eastAsia"/>
              </w:rPr>
              <w:t>失败：异步，出错下发接口</w:t>
            </w:r>
            <w:r w:rsidRPr="005F4A77">
              <w:rPr>
                <w:rFonts w:hint="eastAsia"/>
              </w:rPr>
              <w:t>function</w:t>
            </w:r>
            <w:r w:rsidRPr="005F4A77">
              <w:rPr>
                <w:rFonts w:hint="eastAsia"/>
              </w:rPr>
              <w:t>为</w:t>
            </w:r>
            <w:proofErr w:type="spellStart"/>
            <w:r w:rsidRPr="005F4A77">
              <w:rPr>
                <w:rFonts w:hint="eastAsia"/>
              </w:rPr>
              <w:t>Response_Offline</w:t>
            </w:r>
            <w:proofErr w:type="spellEnd"/>
          </w:p>
        </w:tc>
      </w:tr>
    </w:tbl>
    <w:p w:rsidR="007776CD" w:rsidRPr="005F4A77" w:rsidRDefault="00012A1C" w:rsidP="00CF2746">
      <w:pPr>
        <w:pStyle w:val="3"/>
        <w:ind w:left="851" w:hanging="851"/>
        <w:jc w:val="left"/>
      </w:pPr>
      <w:r w:rsidRPr="005F4A77">
        <w:rPr>
          <w:rFonts w:hint="eastAsia"/>
        </w:rPr>
        <w:t>设备离线</w:t>
      </w:r>
    </w:p>
    <w:p w:rsidR="0031492A" w:rsidRPr="005F4A77" w:rsidRDefault="0031492A" w:rsidP="0031492A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31492A" w:rsidRPr="005F4A77" w:rsidRDefault="00CB760F" w:rsidP="00053478">
            <w:proofErr w:type="spellStart"/>
            <w:r w:rsidRPr="005F4A77">
              <w:rPr>
                <w:rFonts w:hint="eastAsia"/>
              </w:rPr>
              <w:t>Mqtt</w:t>
            </w:r>
            <w:proofErr w:type="spellEnd"/>
            <w:r w:rsidR="001264F4" w:rsidRPr="005F4A77">
              <w:rPr>
                <w:rFonts w:hint="eastAsia"/>
              </w:rPr>
              <w:t>客户端的遗嘱消息</w:t>
            </w:r>
          </w:p>
        </w:tc>
      </w:tr>
      <w:tr w:rsidR="005F4A77" w:rsidRPr="005F4A77" w:rsidTr="00053478">
        <w:tc>
          <w:tcPr>
            <w:tcW w:w="201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140A1A" w:rsidRPr="005F4A77" w:rsidRDefault="00140A1A" w:rsidP="00140A1A">
            <w:r w:rsidRPr="005F4A77">
              <w:t>{</w:t>
            </w:r>
          </w:p>
          <w:p w:rsidR="00140A1A" w:rsidRPr="005F4A77" w:rsidRDefault="00140A1A" w:rsidP="00140A1A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Offline</w:t>
            </w:r>
            <w:proofErr w:type="gramEnd"/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140A1A" w:rsidRPr="005F4A77" w:rsidRDefault="00140A1A" w:rsidP="00140A1A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140A1A" w:rsidRPr="005F4A77" w:rsidRDefault="00140A1A" w:rsidP="00140A1A">
            <w:r w:rsidRPr="005F4A77">
              <w:rPr>
                <w:rFonts w:hint="eastAsia"/>
              </w:rPr>
              <w:t>"timestamp": 734354788//</w:t>
            </w:r>
            <w:r w:rsidRPr="005F4A77">
              <w:rPr>
                <w:rFonts w:hint="eastAsia"/>
              </w:rPr>
              <w:t>时间戳</w:t>
            </w:r>
          </w:p>
          <w:p w:rsidR="0031492A" w:rsidRPr="005F4A77" w:rsidRDefault="00140A1A" w:rsidP="00140A1A">
            <w:r w:rsidRPr="005F4A77">
              <w:t>}</w:t>
            </w:r>
          </w:p>
        </w:tc>
      </w:tr>
    </w:tbl>
    <w:p w:rsidR="0031492A" w:rsidRPr="005F4A77" w:rsidRDefault="0031492A" w:rsidP="0031492A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云网关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设备</w:t>
            </w:r>
          </w:p>
        </w:tc>
      </w:tr>
      <w:tr w:rsidR="005F4A77" w:rsidRPr="005F4A77" w:rsidTr="00053478">
        <w:tc>
          <w:tcPr>
            <w:tcW w:w="201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31492A" w:rsidRPr="005F4A77" w:rsidRDefault="0031492A" w:rsidP="00053478">
            <w:r w:rsidRPr="005F4A77">
              <w:rPr>
                <w:rFonts w:hint="eastAsia"/>
              </w:rPr>
              <w:t>成功：无回复</w:t>
            </w:r>
          </w:p>
          <w:p w:rsidR="0031492A" w:rsidRPr="005F4A77" w:rsidRDefault="0031492A" w:rsidP="00053478">
            <w:r w:rsidRPr="005F4A77">
              <w:rPr>
                <w:rFonts w:hint="eastAsia"/>
              </w:rPr>
              <w:t>失败：</w:t>
            </w:r>
            <w:r w:rsidR="009C78D8" w:rsidRPr="005F4A77">
              <w:rPr>
                <w:rFonts w:hint="eastAsia"/>
              </w:rPr>
              <w:t>无回复</w:t>
            </w:r>
          </w:p>
        </w:tc>
      </w:tr>
    </w:tbl>
    <w:p w:rsidR="007776CD" w:rsidRPr="005F4A77" w:rsidRDefault="006432F9" w:rsidP="00CF2746">
      <w:pPr>
        <w:pStyle w:val="3"/>
        <w:ind w:left="851" w:hanging="851"/>
        <w:jc w:val="left"/>
      </w:pPr>
      <w:r w:rsidRPr="005F4A77">
        <w:rPr>
          <w:rFonts w:hint="eastAsia"/>
        </w:rPr>
        <w:lastRenderedPageBreak/>
        <w:t>数据上报</w:t>
      </w:r>
    </w:p>
    <w:p w:rsidR="007C14AA" w:rsidRPr="005F4A77" w:rsidRDefault="007C14AA" w:rsidP="007C14AA">
      <w:pPr>
        <w:pStyle w:val="4"/>
        <w:ind w:left="992" w:hangingChars="353" w:hanging="992"/>
      </w:pPr>
      <w:r w:rsidRPr="005F4A77">
        <w:rPr>
          <w:rFonts w:hint="eastAsia"/>
        </w:rPr>
        <w:t>请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7C14AA" w:rsidRPr="005F4A77" w:rsidRDefault="007C14AA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7C14AA" w:rsidRPr="005F4A77" w:rsidRDefault="0047321F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7C14AA" w:rsidRPr="005F4A77" w:rsidRDefault="007C14A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E21FA9" w:rsidRPr="005F4A77" w:rsidRDefault="00E21FA9" w:rsidP="00E21FA9">
            <w:r w:rsidRPr="005F4A77">
              <w:t>{</w:t>
            </w:r>
          </w:p>
          <w:p w:rsidR="00E21FA9" w:rsidRPr="005F4A77" w:rsidRDefault="00E21FA9" w:rsidP="00E21FA9">
            <w:r w:rsidRPr="005F4A77">
              <w:t>"</w:t>
            </w:r>
            <w:proofErr w:type="spellStart"/>
            <w:r w:rsidRPr="005F4A77">
              <w:t>deviceId</w:t>
            </w:r>
            <w:proofErr w:type="spellEnd"/>
            <w:r w:rsidRPr="005F4A77">
              <w:t>":"*****",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rPr>
                <w:rFonts w:hint="eastAsia"/>
              </w:rPr>
              <w:t>":"*****",//</w:t>
            </w:r>
            <w:r w:rsidRPr="005F4A77">
              <w:rPr>
                <w:rFonts w:hint="eastAsia"/>
              </w:rPr>
              <w:t>若为空则说明是设备消息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"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": "****",//</w:t>
            </w:r>
            <w:r w:rsidRPr="005F4A77">
              <w:rPr>
                <w:rFonts w:hint="eastAsia"/>
              </w:rPr>
              <w:t>事件类型</w:t>
            </w:r>
          </w:p>
          <w:p w:rsidR="00E21FA9" w:rsidRPr="005F4A77" w:rsidRDefault="00E21FA9" w:rsidP="00E21FA9">
            <w:r w:rsidRPr="005F4A77">
              <w:t>"timestamp": ******,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"data" :{}//</w:t>
            </w:r>
            <w:r w:rsidRPr="005F4A77">
              <w:rPr>
                <w:rFonts w:hint="eastAsia"/>
              </w:rPr>
              <w:t>不同的事件类型对应不同的数据值</w:t>
            </w:r>
          </w:p>
          <w:p w:rsidR="00E21FA9" w:rsidRPr="005F4A77" w:rsidRDefault="00E21FA9" w:rsidP="00E21FA9">
            <w:r w:rsidRPr="005F4A77">
              <w:t>}</w:t>
            </w:r>
          </w:p>
          <w:p w:rsidR="001D346D" w:rsidRPr="005F4A77" w:rsidRDefault="00E21FA9" w:rsidP="00E21FA9">
            <w:r w:rsidRPr="005F4A77">
              <w:rPr>
                <w:rFonts w:hint="eastAsia"/>
              </w:rPr>
              <w:t>其中，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取值</w:t>
            </w:r>
            <w:r w:rsidR="005B24B6" w:rsidRPr="005F4A77">
              <w:rPr>
                <w:rFonts w:hint="eastAsia"/>
              </w:rPr>
              <w:t>有</w:t>
            </w:r>
            <w:r w:rsidRPr="005F4A77">
              <w:rPr>
                <w:rFonts w:hint="eastAsia"/>
              </w:rPr>
              <w:t>Inform</w:t>
            </w:r>
            <w:r w:rsidRPr="005F4A77">
              <w:rPr>
                <w:rFonts w:hint="eastAsia"/>
              </w:rPr>
              <w:t>、</w:t>
            </w:r>
            <w:proofErr w:type="spellStart"/>
            <w:r w:rsidRPr="005F4A77">
              <w:rPr>
                <w:rFonts w:hint="eastAsia"/>
              </w:rPr>
              <w:t>ParamChange</w:t>
            </w:r>
            <w:proofErr w:type="spellEnd"/>
            <w:r w:rsidRPr="005F4A77">
              <w:rPr>
                <w:rFonts w:hint="eastAsia"/>
              </w:rPr>
              <w:t>、</w:t>
            </w:r>
            <w:r w:rsidRPr="005F4A77">
              <w:rPr>
                <w:rFonts w:hint="eastAsia"/>
              </w:rPr>
              <w:t>File</w:t>
            </w:r>
            <w:r w:rsidRPr="005F4A77">
              <w:rPr>
                <w:rFonts w:hint="eastAsia"/>
              </w:rPr>
              <w:t>、</w:t>
            </w:r>
            <w:r w:rsidRPr="005F4A77">
              <w:rPr>
                <w:rFonts w:hint="eastAsia"/>
              </w:rPr>
              <w:t>Unbind</w:t>
            </w:r>
            <w:r w:rsidRPr="005F4A77">
              <w:rPr>
                <w:rFonts w:hint="eastAsia"/>
              </w:rPr>
              <w:t>、</w:t>
            </w:r>
            <w:proofErr w:type="spellStart"/>
            <w:r w:rsidRPr="005F4A77">
              <w:rPr>
                <w:rFonts w:hint="eastAsia"/>
              </w:rPr>
              <w:t>Xdata</w:t>
            </w:r>
            <w:proofErr w:type="spellEnd"/>
            <w:r w:rsidRPr="005F4A77">
              <w:rPr>
                <w:rFonts w:hint="eastAsia"/>
              </w:rPr>
              <w:t>_***</w:t>
            </w:r>
            <w:r w:rsidR="00841E3D" w:rsidRPr="005F4A77">
              <w:rPr>
                <w:rFonts w:hint="eastAsia"/>
              </w:rPr>
              <w:t>。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Inform</w:t>
            </w:r>
            <w:r w:rsidRPr="005F4A77">
              <w:rPr>
                <w:rFonts w:hint="eastAsia"/>
              </w:rPr>
              <w:t>、</w:t>
            </w:r>
            <w:proofErr w:type="spellStart"/>
            <w:r w:rsidRPr="005F4A77">
              <w:rPr>
                <w:rFonts w:hint="eastAsia"/>
              </w:rPr>
              <w:t>ParamChange</w:t>
            </w:r>
            <w:proofErr w:type="spellEnd"/>
            <w:r w:rsidRPr="005F4A77">
              <w:rPr>
                <w:rFonts w:hint="eastAsia"/>
              </w:rPr>
              <w:t>的</w:t>
            </w:r>
            <w:r w:rsidRPr="005F4A77">
              <w:rPr>
                <w:rFonts w:hint="eastAsia"/>
              </w:rPr>
              <w:t>data</w:t>
            </w:r>
            <w:r w:rsidRPr="005F4A77">
              <w:rPr>
                <w:rFonts w:hint="eastAsia"/>
              </w:rPr>
              <w:t>内容为：</w:t>
            </w:r>
          </w:p>
          <w:p w:rsidR="00E21FA9" w:rsidRPr="005F4A77" w:rsidRDefault="00E21FA9" w:rsidP="00E21FA9">
            <w:r w:rsidRPr="005F4A77">
              <w:t>"data</w:t>
            </w:r>
            <w:proofErr w:type="gramStart"/>
            <w:r w:rsidRPr="005F4A77">
              <w:t>":{</w:t>
            </w:r>
            <w:proofErr w:type="gramEnd"/>
          </w:p>
          <w:p w:rsidR="00E21FA9" w:rsidRPr="005F4A77" w:rsidRDefault="00E21FA9" w:rsidP="00E21FA9">
            <w:r w:rsidRPr="005F4A77">
              <w:t>"params</w:t>
            </w:r>
            <w:proofErr w:type="gramStart"/>
            <w:r w:rsidRPr="005F4A77">
              <w:t>":[</w:t>
            </w:r>
            <w:proofErr w:type="gramEnd"/>
          </w:p>
          <w:p w:rsidR="00E21FA9" w:rsidRPr="005F4A77" w:rsidRDefault="00E21FA9" w:rsidP="00E21FA9">
            <w:proofErr w:type="gramStart"/>
            <w:r w:rsidRPr="005F4A77"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BD67D0" w:rsidRPr="005F4A77">
              <w:rPr>
                <w:rFonts w:hint="eastAsia"/>
              </w:rPr>
              <w:t>***</w:t>
            </w:r>
            <w:r w:rsidRPr="005F4A77">
              <w:t>", "</w:t>
            </w:r>
            <w:proofErr w:type="spellStart"/>
            <w:r w:rsidRPr="005F4A77">
              <w:t>paramValue</w:t>
            </w:r>
            <w:proofErr w:type="spellEnd"/>
            <w:r w:rsidRPr="005F4A77">
              <w:t>": "</w:t>
            </w:r>
            <w:r w:rsidR="00BD67D0" w:rsidRPr="005F4A77">
              <w:rPr>
                <w:rFonts w:hint="eastAsia"/>
              </w:rPr>
              <w:t>***</w:t>
            </w:r>
            <w:r w:rsidRPr="005F4A77">
              <w:t>"},</w:t>
            </w:r>
          </w:p>
          <w:p w:rsidR="00E21FA9" w:rsidRPr="005F4A77" w:rsidRDefault="00E21FA9" w:rsidP="00E21FA9">
            <w:proofErr w:type="gramStart"/>
            <w:r w:rsidRPr="005F4A77">
              <w:t>{ "</w:t>
            </w:r>
            <w:proofErr w:type="spellStart"/>
            <w:proofErr w:type="gramEnd"/>
            <w:r w:rsidRPr="005F4A77">
              <w:t>paramCode</w:t>
            </w:r>
            <w:proofErr w:type="spellEnd"/>
            <w:r w:rsidRPr="005F4A77">
              <w:t>": "</w:t>
            </w:r>
            <w:r w:rsidR="00BD67D0" w:rsidRPr="005F4A77">
              <w:rPr>
                <w:rFonts w:hint="eastAsia"/>
              </w:rPr>
              <w:t>***</w:t>
            </w:r>
            <w:r w:rsidRPr="005F4A77">
              <w:t>", "</w:t>
            </w:r>
            <w:proofErr w:type="spellStart"/>
            <w:r w:rsidRPr="005F4A77">
              <w:t>paramIndex</w:t>
            </w:r>
            <w:proofErr w:type="spellEnd"/>
            <w:r w:rsidRPr="005F4A77">
              <w:t>": "</w:t>
            </w:r>
            <w:r w:rsidR="00BD67D0" w:rsidRPr="005F4A77">
              <w:rPr>
                <w:rFonts w:hint="eastAsia"/>
              </w:rPr>
              <w:t>***</w:t>
            </w:r>
            <w:r w:rsidRPr="005F4A77">
              <w:t>", "</w:t>
            </w:r>
            <w:proofErr w:type="spellStart"/>
            <w:r w:rsidRPr="005F4A77">
              <w:t>paramValue</w:t>
            </w:r>
            <w:proofErr w:type="spellEnd"/>
            <w:r w:rsidRPr="005F4A77">
              <w:t>": "10"},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……</w:t>
            </w:r>
          </w:p>
          <w:p w:rsidR="00E21FA9" w:rsidRPr="005F4A77" w:rsidRDefault="00E21FA9" w:rsidP="00E21FA9">
            <w:r w:rsidRPr="005F4A77">
              <w:t>]</w:t>
            </w:r>
          </w:p>
          <w:p w:rsidR="00E21FA9" w:rsidRPr="005F4A77" w:rsidRDefault="00E21FA9" w:rsidP="00E21FA9">
            <w:r w:rsidRPr="005F4A77">
              <w:t>}</w:t>
            </w:r>
          </w:p>
          <w:p w:rsidR="005171FF" w:rsidRPr="005F4A77" w:rsidRDefault="005171FF" w:rsidP="00E21FA9"/>
          <w:p w:rsidR="00A71851" w:rsidRPr="005F4A77" w:rsidRDefault="00A71851" w:rsidP="00E21FA9">
            <w:proofErr w:type="spellStart"/>
            <w:r w:rsidRPr="005F4A77">
              <w:rPr>
                <w:rFonts w:hint="eastAsia"/>
              </w:rPr>
              <w:t>Xdata</w:t>
            </w:r>
            <w:proofErr w:type="spellEnd"/>
            <w:r w:rsidRPr="005F4A77">
              <w:rPr>
                <w:rFonts w:hint="eastAsia"/>
              </w:rPr>
              <w:t>_***</w:t>
            </w:r>
            <w:r w:rsidR="00350D43" w:rsidRPr="005F4A77">
              <w:rPr>
                <w:rFonts w:hint="eastAsia"/>
              </w:rPr>
              <w:t>的</w:t>
            </w:r>
            <w:r w:rsidR="00350D43" w:rsidRPr="005F4A77">
              <w:rPr>
                <w:rFonts w:hint="eastAsia"/>
              </w:rPr>
              <w:t>data</w:t>
            </w:r>
            <w:r w:rsidR="00350D43" w:rsidRPr="005F4A77">
              <w:rPr>
                <w:rFonts w:hint="eastAsia"/>
              </w:rPr>
              <w:t>内容为：</w:t>
            </w:r>
            <w:r w:rsidR="000E6B60" w:rsidRPr="005F4A77">
              <w:rPr>
                <w:rFonts w:hint="eastAsia"/>
              </w:rPr>
              <w:t>特定设备</w:t>
            </w:r>
            <w:r w:rsidR="00470AB7" w:rsidRPr="005F4A77">
              <w:rPr>
                <w:rFonts w:hint="eastAsia"/>
              </w:rPr>
              <w:t>约定</w:t>
            </w:r>
            <w:r w:rsidR="000E6B60" w:rsidRPr="005F4A77">
              <w:rPr>
                <w:rFonts w:hint="eastAsia"/>
              </w:rPr>
              <w:t>的</w:t>
            </w:r>
            <w:r w:rsidR="00813FD7" w:rsidRPr="005F4A77">
              <w:rPr>
                <w:rFonts w:hint="eastAsia"/>
              </w:rPr>
              <w:t>JSON</w:t>
            </w:r>
            <w:r w:rsidR="00813FD7" w:rsidRPr="005F4A77">
              <w:rPr>
                <w:rFonts w:hint="eastAsia"/>
              </w:rPr>
              <w:t>结构</w:t>
            </w:r>
          </w:p>
          <w:p w:rsidR="00E21FA9" w:rsidRPr="005F4A77" w:rsidRDefault="00E21FA9" w:rsidP="00E21FA9">
            <w:r w:rsidRPr="005F4A77">
              <w:rPr>
                <w:rFonts w:hint="eastAsia"/>
              </w:rPr>
              <w:t>File</w:t>
            </w:r>
            <w:r w:rsidRPr="005F4A77">
              <w:rPr>
                <w:rFonts w:hint="eastAsia"/>
              </w:rPr>
              <w:t>的</w:t>
            </w:r>
            <w:r w:rsidRPr="005F4A77">
              <w:rPr>
                <w:rFonts w:hint="eastAsia"/>
              </w:rPr>
              <w:t>data</w:t>
            </w:r>
            <w:r w:rsidRPr="005F4A77">
              <w:rPr>
                <w:rFonts w:hint="eastAsia"/>
              </w:rPr>
              <w:t>内容为：</w:t>
            </w:r>
          </w:p>
          <w:p w:rsidR="00E21FA9" w:rsidRPr="005F4A77" w:rsidRDefault="00E21FA9" w:rsidP="00E21FA9">
            <w:r w:rsidRPr="005F4A77">
              <w:t>"data</w:t>
            </w:r>
            <w:proofErr w:type="gramStart"/>
            <w:r w:rsidRPr="005F4A77">
              <w:t>":{</w:t>
            </w:r>
            <w:proofErr w:type="gramEnd"/>
          </w:p>
          <w:p w:rsidR="00E21FA9" w:rsidRPr="005F4A77" w:rsidRDefault="00E21FA9" w:rsidP="00E21FA9">
            <w:r w:rsidRPr="005F4A77">
              <w:t>"</w:t>
            </w:r>
            <w:proofErr w:type="spellStart"/>
            <w:r w:rsidRPr="005F4A77">
              <w:rPr>
                <w:rFonts w:hint="eastAsia"/>
              </w:rPr>
              <w:t>respCode</w:t>
            </w:r>
            <w:proofErr w:type="spellEnd"/>
            <w:r w:rsidRPr="005F4A77">
              <w:t xml:space="preserve">": </w:t>
            </w:r>
            <w:r w:rsidRPr="005F4A77">
              <w:rPr>
                <w:rFonts w:hint="eastAsia"/>
              </w:rPr>
              <w:t>2002</w:t>
            </w:r>
            <w:r w:rsidRPr="005F4A77">
              <w:t>,</w:t>
            </w:r>
          </w:p>
          <w:p w:rsidR="00E21FA9" w:rsidRPr="005F4A77" w:rsidRDefault="00E21FA9" w:rsidP="00E21FA9">
            <w:r w:rsidRPr="005F4A77">
              <w:t>"</w:t>
            </w:r>
            <w:proofErr w:type="spellStart"/>
            <w:r w:rsidRPr="005F4A77">
              <w:rPr>
                <w:rFonts w:hint="eastAsia"/>
              </w:rPr>
              <w:t>respCont</w:t>
            </w:r>
            <w:proofErr w:type="spellEnd"/>
            <w:r w:rsidRPr="005F4A77">
              <w:t xml:space="preserve">": </w:t>
            </w:r>
            <w:r w:rsidRPr="005F4A77">
              <w:rPr>
                <w:rFonts w:hint="eastAsia"/>
              </w:rPr>
              <w:t>80 //</w:t>
            </w:r>
            <w:r w:rsidRPr="005F4A77">
              <w:rPr>
                <w:rFonts w:hint="eastAsia"/>
              </w:rPr>
              <w:t>表示传输进度</w:t>
            </w:r>
            <w:r w:rsidRPr="005F4A77">
              <w:rPr>
                <w:rFonts w:hint="eastAsia"/>
              </w:rPr>
              <w:t>80%</w:t>
            </w:r>
          </w:p>
          <w:p w:rsidR="00E21FA9" w:rsidRPr="005F4A77" w:rsidRDefault="00E21FA9" w:rsidP="00E21FA9">
            <w:r w:rsidRPr="005F4A77">
              <w:t>}</w:t>
            </w:r>
          </w:p>
          <w:p w:rsidR="007C14AA" w:rsidRPr="005F4A77" w:rsidRDefault="00E21FA9" w:rsidP="00763E3B">
            <w:r w:rsidRPr="005F4A77">
              <w:rPr>
                <w:rFonts w:hint="eastAsia"/>
              </w:rPr>
              <w:t>Unbind</w:t>
            </w:r>
            <w:r w:rsidRPr="005F4A77">
              <w:rPr>
                <w:rFonts w:hint="eastAsia"/>
              </w:rPr>
              <w:t>无</w:t>
            </w:r>
            <w:r w:rsidRPr="005F4A77">
              <w:rPr>
                <w:rFonts w:hint="eastAsia"/>
              </w:rPr>
              <w:t>data</w:t>
            </w:r>
            <w:r w:rsidRPr="005F4A77">
              <w:rPr>
                <w:rFonts w:hint="eastAsia"/>
              </w:rPr>
              <w:t>数据体</w:t>
            </w:r>
          </w:p>
        </w:tc>
      </w:tr>
    </w:tbl>
    <w:p w:rsidR="007C14AA" w:rsidRPr="005F4A77" w:rsidRDefault="007C14AA" w:rsidP="007C14AA">
      <w:pPr>
        <w:pStyle w:val="4"/>
        <w:ind w:left="992" w:hangingChars="353" w:hanging="992"/>
      </w:pPr>
      <w:r w:rsidRPr="005F4A77">
        <w:rPr>
          <w:rFonts w:hint="eastAsia"/>
        </w:rPr>
        <w:t>回复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7C14AA" w:rsidRPr="005F4A77" w:rsidTr="00053478">
        <w:tc>
          <w:tcPr>
            <w:tcW w:w="2016" w:type="dxa"/>
          </w:tcPr>
          <w:p w:rsidR="007C14AA" w:rsidRPr="005F4A77" w:rsidRDefault="007C14AA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567135" w:rsidRPr="005F4A77" w:rsidRDefault="00567135" w:rsidP="00567135">
            <w:r w:rsidRPr="005F4A77">
              <w:rPr>
                <w:rFonts w:hint="eastAsia"/>
              </w:rPr>
              <w:t>成功：无回复</w:t>
            </w:r>
          </w:p>
          <w:p w:rsidR="007C14AA" w:rsidRPr="005F4A77" w:rsidRDefault="00567135" w:rsidP="00567135">
            <w:r w:rsidRPr="005F4A77">
              <w:rPr>
                <w:rFonts w:hint="eastAsia"/>
              </w:rPr>
              <w:t>失败：异步，出错下发接口</w:t>
            </w:r>
            <w:r w:rsidRPr="005F4A77">
              <w:rPr>
                <w:rFonts w:hint="eastAsia"/>
              </w:rPr>
              <w:t>function</w:t>
            </w:r>
            <w:r w:rsidRPr="005F4A77">
              <w:rPr>
                <w:rFonts w:hint="eastAsia"/>
              </w:rPr>
              <w:t>为</w:t>
            </w:r>
            <w:r w:rsidRPr="005F4A77">
              <w:rPr>
                <w:rFonts w:hint="eastAsia"/>
              </w:rPr>
              <w:t>Response_{</w:t>
            </w:r>
            <w:proofErr w:type="spellStart"/>
            <w:r w:rsidRPr="005F4A77">
              <w:rPr>
                <w:rFonts w:hint="eastAsia"/>
              </w:rPr>
              <w:t>eventType</w:t>
            </w:r>
            <w:proofErr w:type="spellEnd"/>
            <w:r w:rsidRPr="005F4A77">
              <w:rPr>
                <w:rFonts w:hint="eastAsia"/>
              </w:rPr>
              <w:t>}</w:t>
            </w:r>
          </w:p>
        </w:tc>
      </w:tr>
    </w:tbl>
    <w:p w:rsidR="007C14AA" w:rsidRPr="005F4A77" w:rsidRDefault="007C14AA" w:rsidP="007C14AA"/>
    <w:p w:rsidR="00DA079B" w:rsidRPr="005F4A77" w:rsidRDefault="00867E0C" w:rsidP="0098376E">
      <w:pPr>
        <w:pStyle w:val="3"/>
        <w:ind w:left="851" w:hanging="851"/>
        <w:jc w:val="left"/>
      </w:pPr>
      <w:r w:rsidRPr="005F4A77">
        <w:rPr>
          <w:rFonts w:hint="eastAsia"/>
        </w:rPr>
        <w:t>出错上报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16"/>
        <w:gridCol w:w="6146"/>
      </w:tblGrid>
      <w:tr w:rsidR="005F4A77" w:rsidRPr="005F4A77" w:rsidTr="00053478">
        <w:tc>
          <w:tcPr>
            <w:tcW w:w="2016" w:type="dxa"/>
          </w:tcPr>
          <w:p w:rsidR="00DA079B" w:rsidRPr="005F4A77" w:rsidRDefault="00DA079B" w:rsidP="00053478">
            <w:r w:rsidRPr="005F4A77">
              <w:rPr>
                <w:rFonts w:hint="eastAsia"/>
              </w:rPr>
              <w:t>方向</w:t>
            </w:r>
          </w:p>
        </w:tc>
        <w:tc>
          <w:tcPr>
            <w:tcW w:w="6146" w:type="dxa"/>
          </w:tcPr>
          <w:p w:rsidR="00DA079B" w:rsidRPr="005F4A77" w:rsidRDefault="00DA079B" w:rsidP="00053478">
            <w:r w:rsidRPr="005F4A77">
              <w:rPr>
                <w:rFonts w:hint="eastAsia"/>
              </w:rPr>
              <w:t>设备</w:t>
            </w:r>
            <w:r w:rsidRPr="005F4A77">
              <w:rPr>
                <w:rFonts w:hint="eastAsia"/>
              </w:rPr>
              <w:t xml:space="preserve"> -&gt; </w:t>
            </w:r>
            <w:r w:rsidRPr="005F4A77">
              <w:rPr>
                <w:rFonts w:hint="eastAsia"/>
              </w:rPr>
              <w:t>云网关</w:t>
            </w:r>
          </w:p>
        </w:tc>
      </w:tr>
      <w:tr w:rsidR="005F4A77" w:rsidRPr="005F4A77" w:rsidTr="00053478">
        <w:tc>
          <w:tcPr>
            <w:tcW w:w="2016" w:type="dxa"/>
          </w:tcPr>
          <w:p w:rsidR="00DA079B" w:rsidRPr="005F4A77" w:rsidRDefault="00DA079B" w:rsidP="00053478">
            <w:r w:rsidRPr="005F4A77">
              <w:rPr>
                <w:rFonts w:hint="eastAsia"/>
              </w:rPr>
              <w:t>消息体</w:t>
            </w:r>
          </w:p>
        </w:tc>
        <w:tc>
          <w:tcPr>
            <w:tcW w:w="6146" w:type="dxa"/>
          </w:tcPr>
          <w:p w:rsidR="00A439D3" w:rsidRPr="005F4A77" w:rsidRDefault="00A439D3" w:rsidP="00A439D3">
            <w:r w:rsidRPr="005F4A77">
              <w:rPr>
                <w:rFonts w:hint="eastAsia"/>
              </w:rPr>
              <w:t>{</w:t>
            </w:r>
          </w:p>
          <w:p w:rsidR="00A439D3" w:rsidRPr="005F4A77" w:rsidRDefault="00A439D3" w:rsidP="00A439D3">
            <w:r w:rsidRPr="005F4A77">
              <w:lastRenderedPageBreak/>
              <w:t>“</w:t>
            </w:r>
            <w:proofErr w:type="spellStart"/>
            <w:r w:rsidRPr="005F4A77">
              <w:t>eventType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Response</w:t>
            </w:r>
            <w:proofErr w:type="gramEnd"/>
            <w:r w:rsidRPr="005F4A77">
              <w:rPr>
                <w:rFonts w:hint="eastAsia"/>
              </w:rPr>
              <w:t>_{function}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A439D3" w:rsidRPr="005F4A77" w:rsidRDefault="00A439D3" w:rsidP="00A439D3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deviceId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A439D3" w:rsidRPr="005F4A77" w:rsidRDefault="00A439D3" w:rsidP="00A439D3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childDeviceId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A439D3" w:rsidRPr="005F4A77" w:rsidRDefault="00A439D3" w:rsidP="00A439D3">
            <w:r w:rsidRPr="005F4A77">
              <w:t>“</w:t>
            </w:r>
            <w:r w:rsidRPr="005F4A77">
              <w:rPr>
                <w:rFonts w:hint="eastAsia"/>
              </w:rPr>
              <w:t>timestamp</w:t>
            </w:r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  <w:r w:rsidRPr="005F4A77">
              <w:rPr>
                <w:rFonts w:hint="eastAsia"/>
              </w:rPr>
              <w:t>,</w:t>
            </w:r>
          </w:p>
          <w:p w:rsidR="00A439D3" w:rsidRPr="005F4A77" w:rsidRDefault="00A439D3" w:rsidP="00A439D3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respCode</w:t>
            </w:r>
            <w:proofErr w:type="spellEnd"/>
            <w:proofErr w:type="gramStart"/>
            <w:r w:rsidRPr="005F4A77">
              <w:t>”</w:t>
            </w:r>
            <w:r w:rsidRPr="005F4A77">
              <w:rPr>
                <w:rFonts w:hint="eastAsia"/>
              </w:rPr>
              <w:t>:*</w:t>
            </w:r>
            <w:proofErr w:type="gramEnd"/>
            <w:r w:rsidRPr="005F4A77">
              <w:rPr>
                <w:rFonts w:hint="eastAsia"/>
              </w:rPr>
              <w:t>****,</w:t>
            </w:r>
          </w:p>
          <w:p w:rsidR="00A439D3" w:rsidRPr="005F4A77" w:rsidRDefault="00A439D3" w:rsidP="00A439D3">
            <w:r w:rsidRPr="005F4A77">
              <w:t>“</w:t>
            </w:r>
            <w:proofErr w:type="spellStart"/>
            <w:r w:rsidRPr="005F4A77">
              <w:rPr>
                <w:rFonts w:hint="eastAsia"/>
              </w:rPr>
              <w:t>respCont</w:t>
            </w:r>
            <w:proofErr w:type="spellEnd"/>
            <w:r w:rsidRPr="005F4A77">
              <w:t>”</w:t>
            </w:r>
            <w:proofErr w:type="gramStart"/>
            <w:r w:rsidRPr="005F4A77">
              <w:rPr>
                <w:rFonts w:hint="eastAsia"/>
              </w:rPr>
              <w:t>:</w:t>
            </w:r>
            <w:r w:rsidRPr="005F4A77">
              <w:t>”</w:t>
            </w:r>
            <w:r w:rsidRPr="005F4A77">
              <w:rPr>
                <w:rFonts w:hint="eastAsia"/>
              </w:rPr>
              <w:t>*</w:t>
            </w:r>
            <w:proofErr w:type="gramEnd"/>
            <w:r w:rsidRPr="005F4A77">
              <w:rPr>
                <w:rFonts w:hint="eastAsia"/>
              </w:rPr>
              <w:t>****</w:t>
            </w:r>
            <w:r w:rsidRPr="005F4A77">
              <w:t>”</w:t>
            </w:r>
          </w:p>
          <w:p w:rsidR="00DA079B" w:rsidRPr="005F4A77" w:rsidRDefault="00A439D3" w:rsidP="00A439D3">
            <w:r w:rsidRPr="005F4A77">
              <w:rPr>
                <w:rFonts w:hint="eastAsia"/>
              </w:rPr>
              <w:t>}</w:t>
            </w:r>
          </w:p>
        </w:tc>
      </w:tr>
      <w:tr w:rsidR="008B71AB" w:rsidRPr="005F4A77" w:rsidTr="00053478">
        <w:tc>
          <w:tcPr>
            <w:tcW w:w="2016" w:type="dxa"/>
          </w:tcPr>
          <w:p w:rsidR="008B71AB" w:rsidRPr="005F4A77" w:rsidRDefault="008B71AB" w:rsidP="00053478">
            <w:r w:rsidRPr="005F4A77">
              <w:rPr>
                <w:rFonts w:hint="eastAsia"/>
              </w:rPr>
              <w:lastRenderedPageBreak/>
              <w:t>说明</w:t>
            </w:r>
          </w:p>
        </w:tc>
        <w:tc>
          <w:tcPr>
            <w:tcW w:w="6146" w:type="dxa"/>
          </w:tcPr>
          <w:p w:rsidR="008B71AB" w:rsidRPr="005F4A77" w:rsidRDefault="005A18D1" w:rsidP="00075E95">
            <w:r w:rsidRPr="005F4A77">
              <w:rPr>
                <w:rFonts w:hint="eastAsia"/>
              </w:rPr>
              <w:t>由于</w:t>
            </w:r>
            <w:proofErr w:type="spellStart"/>
            <w:r w:rsidR="007A24B2" w:rsidRPr="005F4A77">
              <w:rPr>
                <w:rFonts w:hint="eastAsia"/>
              </w:rPr>
              <w:t>Mqtt</w:t>
            </w:r>
            <w:proofErr w:type="spellEnd"/>
            <w:r w:rsidRPr="005F4A77">
              <w:rPr>
                <w:rFonts w:hint="eastAsia"/>
              </w:rPr>
              <w:t>下行消息操作失败而产生的异步</w:t>
            </w:r>
            <w:r w:rsidR="00075E95" w:rsidRPr="005F4A77">
              <w:rPr>
                <w:rFonts w:hint="eastAsia"/>
              </w:rPr>
              <w:t>上</w:t>
            </w:r>
            <w:r w:rsidRPr="005F4A77">
              <w:rPr>
                <w:rFonts w:hint="eastAsia"/>
              </w:rPr>
              <w:t>行消息</w:t>
            </w:r>
          </w:p>
        </w:tc>
      </w:tr>
    </w:tbl>
    <w:p w:rsidR="00DA079B" w:rsidRPr="005F4A77" w:rsidRDefault="00DA079B" w:rsidP="00DA079B"/>
    <w:sectPr w:rsidR="00DA079B" w:rsidRPr="005F4A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09E7" w:rsidRDefault="007C09E7" w:rsidP="00BB773A">
      <w:r>
        <w:separator/>
      </w:r>
    </w:p>
  </w:endnote>
  <w:endnote w:type="continuationSeparator" w:id="0">
    <w:p w:rsidR="007C09E7" w:rsidRDefault="007C09E7" w:rsidP="00BB77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09E7" w:rsidRDefault="007C09E7" w:rsidP="00BB773A">
      <w:r>
        <w:separator/>
      </w:r>
    </w:p>
  </w:footnote>
  <w:footnote w:type="continuationSeparator" w:id="0">
    <w:p w:rsidR="007C09E7" w:rsidRDefault="007C09E7" w:rsidP="00BB77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B556C"/>
    <w:multiLevelType w:val="hybridMultilevel"/>
    <w:tmpl w:val="FF70F95A"/>
    <w:lvl w:ilvl="0" w:tplc="14B26F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BF97559"/>
    <w:multiLevelType w:val="hybridMultilevel"/>
    <w:tmpl w:val="8CB8D5EC"/>
    <w:lvl w:ilvl="0" w:tplc="3AC628B6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AC4547"/>
    <w:multiLevelType w:val="hybridMultilevel"/>
    <w:tmpl w:val="2BC6BB70"/>
    <w:lvl w:ilvl="0" w:tplc="4BC069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BB354A2"/>
    <w:multiLevelType w:val="hybridMultilevel"/>
    <w:tmpl w:val="2BC6BB70"/>
    <w:lvl w:ilvl="0" w:tplc="4BC069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33B3FC7"/>
    <w:multiLevelType w:val="multilevel"/>
    <w:tmpl w:val="0AC2185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34E14C8"/>
    <w:multiLevelType w:val="multilevel"/>
    <w:tmpl w:val="D88E7DE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5AC5E5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39830A40"/>
    <w:multiLevelType w:val="hybridMultilevel"/>
    <w:tmpl w:val="FF70F95A"/>
    <w:lvl w:ilvl="0" w:tplc="14B26F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D662A2C"/>
    <w:multiLevelType w:val="hybridMultilevel"/>
    <w:tmpl w:val="2BC6BB70"/>
    <w:lvl w:ilvl="0" w:tplc="4BC069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3D6874D4"/>
    <w:multiLevelType w:val="hybridMultilevel"/>
    <w:tmpl w:val="08AAE48A"/>
    <w:lvl w:ilvl="0" w:tplc="3D901C3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4659D3"/>
    <w:multiLevelType w:val="hybridMultilevel"/>
    <w:tmpl w:val="8D3249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965B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59270476"/>
    <w:multiLevelType w:val="hybridMultilevel"/>
    <w:tmpl w:val="3D30D168"/>
    <w:lvl w:ilvl="0" w:tplc="81AAFD22">
      <w:start w:val="1"/>
      <w:numFmt w:val="decimal"/>
      <w:lvlText w:val="%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0BF507C"/>
    <w:multiLevelType w:val="hybridMultilevel"/>
    <w:tmpl w:val="E14CDEC8"/>
    <w:lvl w:ilvl="0" w:tplc="81482B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4316B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7AE44A0"/>
    <w:multiLevelType w:val="hybridMultilevel"/>
    <w:tmpl w:val="2BC6BB70"/>
    <w:lvl w:ilvl="0" w:tplc="4BC069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684D1F70"/>
    <w:multiLevelType w:val="multilevel"/>
    <w:tmpl w:val="505429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Restart w:val="1"/>
      <w:suff w:val="space"/>
      <w:lvlText w:val="图%1-%7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表%1-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7" w15:restartNumberingAfterBreak="0">
    <w:nsid w:val="6F056662"/>
    <w:multiLevelType w:val="hybridMultilevel"/>
    <w:tmpl w:val="02A024E6"/>
    <w:lvl w:ilvl="0" w:tplc="849A8594">
      <w:start w:val="1"/>
      <w:numFmt w:val="decimal"/>
      <w:lvlText w:val="%1.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2B26981"/>
    <w:multiLevelType w:val="hybridMultilevel"/>
    <w:tmpl w:val="2BC6BB70"/>
    <w:lvl w:ilvl="0" w:tplc="4BC069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732B0641"/>
    <w:multiLevelType w:val="hybridMultilevel"/>
    <w:tmpl w:val="1026D1F8"/>
    <w:lvl w:ilvl="0" w:tplc="332EEA2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BA3014D"/>
    <w:multiLevelType w:val="hybridMultilevel"/>
    <w:tmpl w:val="FF70F95A"/>
    <w:lvl w:ilvl="0" w:tplc="14B26F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3"/>
  </w:num>
  <w:num w:numId="2">
    <w:abstractNumId w:val="2"/>
  </w:num>
  <w:num w:numId="3">
    <w:abstractNumId w:val="18"/>
  </w:num>
  <w:num w:numId="4">
    <w:abstractNumId w:val="15"/>
  </w:num>
  <w:num w:numId="5">
    <w:abstractNumId w:val="20"/>
  </w:num>
  <w:num w:numId="6">
    <w:abstractNumId w:val="9"/>
  </w:num>
  <w:num w:numId="7">
    <w:abstractNumId w:val="0"/>
  </w:num>
  <w:num w:numId="8">
    <w:abstractNumId w:val="8"/>
  </w:num>
  <w:num w:numId="9">
    <w:abstractNumId w:val="3"/>
  </w:num>
  <w:num w:numId="10">
    <w:abstractNumId w:val="7"/>
  </w:num>
  <w:num w:numId="11">
    <w:abstractNumId w:val="10"/>
  </w:num>
  <w:num w:numId="12">
    <w:abstractNumId w:val="14"/>
  </w:num>
  <w:num w:numId="13">
    <w:abstractNumId w:val="6"/>
  </w:num>
  <w:num w:numId="14">
    <w:abstractNumId w:val="4"/>
  </w:num>
  <w:num w:numId="15">
    <w:abstractNumId w:val="11"/>
  </w:num>
  <w:num w:numId="16">
    <w:abstractNumId w:val="19"/>
  </w:num>
  <w:num w:numId="17">
    <w:abstractNumId w:val="1"/>
  </w:num>
  <w:num w:numId="18">
    <w:abstractNumId w:val="12"/>
  </w:num>
  <w:num w:numId="19">
    <w:abstractNumId w:val="17"/>
  </w:num>
  <w:num w:numId="20">
    <w:abstractNumId w:val="5"/>
  </w:num>
  <w:num w:numId="21">
    <w:abstractNumId w:val="12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16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130C"/>
    <w:rsid w:val="00002A21"/>
    <w:rsid w:val="00002D9F"/>
    <w:rsid w:val="00003209"/>
    <w:rsid w:val="000043D5"/>
    <w:rsid w:val="0001065E"/>
    <w:rsid w:val="00010A1C"/>
    <w:rsid w:val="00010AD2"/>
    <w:rsid w:val="00012A1C"/>
    <w:rsid w:val="00013BA4"/>
    <w:rsid w:val="0001651D"/>
    <w:rsid w:val="00016F07"/>
    <w:rsid w:val="000205C8"/>
    <w:rsid w:val="00020753"/>
    <w:rsid w:val="000224A8"/>
    <w:rsid w:val="00023CF6"/>
    <w:rsid w:val="00025056"/>
    <w:rsid w:val="000251A1"/>
    <w:rsid w:val="00025A41"/>
    <w:rsid w:val="00030F98"/>
    <w:rsid w:val="000315BE"/>
    <w:rsid w:val="00036109"/>
    <w:rsid w:val="000403A5"/>
    <w:rsid w:val="000412B6"/>
    <w:rsid w:val="00041EB9"/>
    <w:rsid w:val="00044383"/>
    <w:rsid w:val="0004472D"/>
    <w:rsid w:val="000521D2"/>
    <w:rsid w:val="0005335B"/>
    <w:rsid w:val="00054322"/>
    <w:rsid w:val="000557E6"/>
    <w:rsid w:val="000560A4"/>
    <w:rsid w:val="00062713"/>
    <w:rsid w:val="00063FA7"/>
    <w:rsid w:val="00065668"/>
    <w:rsid w:val="0006727B"/>
    <w:rsid w:val="0007371C"/>
    <w:rsid w:val="000757D1"/>
    <w:rsid w:val="00075E95"/>
    <w:rsid w:val="00082186"/>
    <w:rsid w:val="000828EA"/>
    <w:rsid w:val="0008604A"/>
    <w:rsid w:val="00093FB1"/>
    <w:rsid w:val="000941BE"/>
    <w:rsid w:val="00094946"/>
    <w:rsid w:val="0009534B"/>
    <w:rsid w:val="000960C3"/>
    <w:rsid w:val="000A0461"/>
    <w:rsid w:val="000A15C5"/>
    <w:rsid w:val="000A17EB"/>
    <w:rsid w:val="000A34D8"/>
    <w:rsid w:val="000A7163"/>
    <w:rsid w:val="000B04B1"/>
    <w:rsid w:val="000B04D6"/>
    <w:rsid w:val="000B05EC"/>
    <w:rsid w:val="000B2DF2"/>
    <w:rsid w:val="000B34D3"/>
    <w:rsid w:val="000B3C34"/>
    <w:rsid w:val="000B4253"/>
    <w:rsid w:val="000B7591"/>
    <w:rsid w:val="000B77B7"/>
    <w:rsid w:val="000C5CCF"/>
    <w:rsid w:val="000C5F97"/>
    <w:rsid w:val="000C5FA4"/>
    <w:rsid w:val="000C67D0"/>
    <w:rsid w:val="000C7B1C"/>
    <w:rsid w:val="000D148A"/>
    <w:rsid w:val="000D2987"/>
    <w:rsid w:val="000D41E1"/>
    <w:rsid w:val="000D4534"/>
    <w:rsid w:val="000D58E7"/>
    <w:rsid w:val="000D7ECE"/>
    <w:rsid w:val="000E24B0"/>
    <w:rsid w:val="000E43BD"/>
    <w:rsid w:val="000E4418"/>
    <w:rsid w:val="000E4EC9"/>
    <w:rsid w:val="000E5317"/>
    <w:rsid w:val="000E697F"/>
    <w:rsid w:val="000E6B60"/>
    <w:rsid w:val="000F2AB5"/>
    <w:rsid w:val="000F4426"/>
    <w:rsid w:val="001008F6"/>
    <w:rsid w:val="001052A8"/>
    <w:rsid w:val="0010604B"/>
    <w:rsid w:val="001060E7"/>
    <w:rsid w:val="001062EE"/>
    <w:rsid w:val="00107B4A"/>
    <w:rsid w:val="00112445"/>
    <w:rsid w:val="00115AED"/>
    <w:rsid w:val="00120AFE"/>
    <w:rsid w:val="00122A43"/>
    <w:rsid w:val="0012304A"/>
    <w:rsid w:val="00125801"/>
    <w:rsid w:val="00126188"/>
    <w:rsid w:val="001264F4"/>
    <w:rsid w:val="00126A3D"/>
    <w:rsid w:val="00127790"/>
    <w:rsid w:val="0013080D"/>
    <w:rsid w:val="0013106C"/>
    <w:rsid w:val="0013254C"/>
    <w:rsid w:val="00135EEB"/>
    <w:rsid w:val="00140A1A"/>
    <w:rsid w:val="00141187"/>
    <w:rsid w:val="001422A6"/>
    <w:rsid w:val="001427CC"/>
    <w:rsid w:val="001430C0"/>
    <w:rsid w:val="00146570"/>
    <w:rsid w:val="001467C6"/>
    <w:rsid w:val="00146B1B"/>
    <w:rsid w:val="0014715A"/>
    <w:rsid w:val="0015083B"/>
    <w:rsid w:val="00151513"/>
    <w:rsid w:val="00151561"/>
    <w:rsid w:val="00152070"/>
    <w:rsid w:val="001522F9"/>
    <w:rsid w:val="00152D8A"/>
    <w:rsid w:val="00154AC5"/>
    <w:rsid w:val="00157F43"/>
    <w:rsid w:val="00161830"/>
    <w:rsid w:val="00162F4B"/>
    <w:rsid w:val="00166357"/>
    <w:rsid w:val="001670AC"/>
    <w:rsid w:val="001712F8"/>
    <w:rsid w:val="00171D77"/>
    <w:rsid w:val="0017271F"/>
    <w:rsid w:val="00172E27"/>
    <w:rsid w:val="001731BF"/>
    <w:rsid w:val="0017445C"/>
    <w:rsid w:val="00174ADE"/>
    <w:rsid w:val="00174AF7"/>
    <w:rsid w:val="00174E5E"/>
    <w:rsid w:val="00175943"/>
    <w:rsid w:val="00176A47"/>
    <w:rsid w:val="00182BD4"/>
    <w:rsid w:val="00184127"/>
    <w:rsid w:val="00184EDE"/>
    <w:rsid w:val="00185475"/>
    <w:rsid w:val="001857BC"/>
    <w:rsid w:val="00185DE4"/>
    <w:rsid w:val="001874D2"/>
    <w:rsid w:val="00191A9D"/>
    <w:rsid w:val="00192E0D"/>
    <w:rsid w:val="00192F0B"/>
    <w:rsid w:val="00193E48"/>
    <w:rsid w:val="00194882"/>
    <w:rsid w:val="00196F47"/>
    <w:rsid w:val="00197F53"/>
    <w:rsid w:val="001A1295"/>
    <w:rsid w:val="001A31F6"/>
    <w:rsid w:val="001A368B"/>
    <w:rsid w:val="001A5156"/>
    <w:rsid w:val="001A54C2"/>
    <w:rsid w:val="001A675D"/>
    <w:rsid w:val="001A76BF"/>
    <w:rsid w:val="001B0463"/>
    <w:rsid w:val="001B2804"/>
    <w:rsid w:val="001B41E6"/>
    <w:rsid w:val="001C2A7F"/>
    <w:rsid w:val="001C520B"/>
    <w:rsid w:val="001C5C2B"/>
    <w:rsid w:val="001C65F7"/>
    <w:rsid w:val="001C7264"/>
    <w:rsid w:val="001D10FE"/>
    <w:rsid w:val="001D346D"/>
    <w:rsid w:val="001D3648"/>
    <w:rsid w:val="001D4708"/>
    <w:rsid w:val="001D5205"/>
    <w:rsid w:val="001D5367"/>
    <w:rsid w:val="001D551F"/>
    <w:rsid w:val="001E3282"/>
    <w:rsid w:val="001E56ED"/>
    <w:rsid w:val="001F0B62"/>
    <w:rsid w:val="001F0F1A"/>
    <w:rsid w:val="001F2850"/>
    <w:rsid w:val="001F568C"/>
    <w:rsid w:val="001F6414"/>
    <w:rsid w:val="001F6798"/>
    <w:rsid w:val="001F680A"/>
    <w:rsid w:val="0020017F"/>
    <w:rsid w:val="00200BE7"/>
    <w:rsid w:val="002025D9"/>
    <w:rsid w:val="0020265C"/>
    <w:rsid w:val="00214C0B"/>
    <w:rsid w:val="00215EA7"/>
    <w:rsid w:val="002161BD"/>
    <w:rsid w:val="00225FE8"/>
    <w:rsid w:val="00227F80"/>
    <w:rsid w:val="00230FCA"/>
    <w:rsid w:val="00231A0A"/>
    <w:rsid w:val="00232361"/>
    <w:rsid w:val="002323B1"/>
    <w:rsid w:val="00232404"/>
    <w:rsid w:val="00234FFC"/>
    <w:rsid w:val="00236F30"/>
    <w:rsid w:val="00237913"/>
    <w:rsid w:val="002413B1"/>
    <w:rsid w:val="002427FE"/>
    <w:rsid w:val="00243B9B"/>
    <w:rsid w:val="002445C1"/>
    <w:rsid w:val="00247097"/>
    <w:rsid w:val="0025374A"/>
    <w:rsid w:val="00253E0F"/>
    <w:rsid w:val="002542A0"/>
    <w:rsid w:val="00260260"/>
    <w:rsid w:val="0026518B"/>
    <w:rsid w:val="002679C5"/>
    <w:rsid w:val="0027104D"/>
    <w:rsid w:val="002717CB"/>
    <w:rsid w:val="00272D96"/>
    <w:rsid w:val="002738A2"/>
    <w:rsid w:val="00275275"/>
    <w:rsid w:val="002768C3"/>
    <w:rsid w:val="00277712"/>
    <w:rsid w:val="0028211C"/>
    <w:rsid w:val="002826B3"/>
    <w:rsid w:val="00282869"/>
    <w:rsid w:val="00282EBE"/>
    <w:rsid w:val="0028737C"/>
    <w:rsid w:val="002879FD"/>
    <w:rsid w:val="00290D01"/>
    <w:rsid w:val="00291D17"/>
    <w:rsid w:val="00293003"/>
    <w:rsid w:val="00294A87"/>
    <w:rsid w:val="00294BF2"/>
    <w:rsid w:val="00295E15"/>
    <w:rsid w:val="00297A3A"/>
    <w:rsid w:val="002A2E05"/>
    <w:rsid w:val="002A2E82"/>
    <w:rsid w:val="002A38F0"/>
    <w:rsid w:val="002A4B31"/>
    <w:rsid w:val="002A5C16"/>
    <w:rsid w:val="002B1BD9"/>
    <w:rsid w:val="002B37EC"/>
    <w:rsid w:val="002B380B"/>
    <w:rsid w:val="002B49EF"/>
    <w:rsid w:val="002B7060"/>
    <w:rsid w:val="002C2817"/>
    <w:rsid w:val="002C4BDA"/>
    <w:rsid w:val="002C688F"/>
    <w:rsid w:val="002C6CDD"/>
    <w:rsid w:val="002D04DD"/>
    <w:rsid w:val="002D0AAB"/>
    <w:rsid w:val="002D39BC"/>
    <w:rsid w:val="002D4BAA"/>
    <w:rsid w:val="002D5788"/>
    <w:rsid w:val="002D6D78"/>
    <w:rsid w:val="002E147A"/>
    <w:rsid w:val="002E55C0"/>
    <w:rsid w:val="002E7324"/>
    <w:rsid w:val="002E7B21"/>
    <w:rsid w:val="002E7B99"/>
    <w:rsid w:val="002E7CFE"/>
    <w:rsid w:val="002E7D11"/>
    <w:rsid w:val="002F337C"/>
    <w:rsid w:val="002F501C"/>
    <w:rsid w:val="002F7CA1"/>
    <w:rsid w:val="00300633"/>
    <w:rsid w:val="003046A3"/>
    <w:rsid w:val="00304B66"/>
    <w:rsid w:val="00304C1E"/>
    <w:rsid w:val="00311C20"/>
    <w:rsid w:val="00312DE7"/>
    <w:rsid w:val="0031492A"/>
    <w:rsid w:val="00314B15"/>
    <w:rsid w:val="003151F0"/>
    <w:rsid w:val="0031584A"/>
    <w:rsid w:val="003210F4"/>
    <w:rsid w:val="00321F8F"/>
    <w:rsid w:val="00324650"/>
    <w:rsid w:val="00324D63"/>
    <w:rsid w:val="00325BCD"/>
    <w:rsid w:val="0032667F"/>
    <w:rsid w:val="00327533"/>
    <w:rsid w:val="00330D11"/>
    <w:rsid w:val="00332A00"/>
    <w:rsid w:val="00332C34"/>
    <w:rsid w:val="0034113D"/>
    <w:rsid w:val="00342C85"/>
    <w:rsid w:val="003442D4"/>
    <w:rsid w:val="00344B65"/>
    <w:rsid w:val="00344C24"/>
    <w:rsid w:val="0034653A"/>
    <w:rsid w:val="00346C69"/>
    <w:rsid w:val="00350734"/>
    <w:rsid w:val="00350BEE"/>
    <w:rsid w:val="00350D43"/>
    <w:rsid w:val="00352AE7"/>
    <w:rsid w:val="0035512A"/>
    <w:rsid w:val="003564CC"/>
    <w:rsid w:val="0035756D"/>
    <w:rsid w:val="00361A91"/>
    <w:rsid w:val="0036293D"/>
    <w:rsid w:val="00366199"/>
    <w:rsid w:val="00366591"/>
    <w:rsid w:val="00366E73"/>
    <w:rsid w:val="00366F8D"/>
    <w:rsid w:val="0037085F"/>
    <w:rsid w:val="00370C8A"/>
    <w:rsid w:val="0037130C"/>
    <w:rsid w:val="00371F10"/>
    <w:rsid w:val="003725CA"/>
    <w:rsid w:val="00372B48"/>
    <w:rsid w:val="00373CC5"/>
    <w:rsid w:val="00373D82"/>
    <w:rsid w:val="00374E95"/>
    <w:rsid w:val="0037669D"/>
    <w:rsid w:val="0038327D"/>
    <w:rsid w:val="00386B9D"/>
    <w:rsid w:val="00387B25"/>
    <w:rsid w:val="00387E9C"/>
    <w:rsid w:val="0039069D"/>
    <w:rsid w:val="003914B4"/>
    <w:rsid w:val="0039447C"/>
    <w:rsid w:val="00394579"/>
    <w:rsid w:val="00394C40"/>
    <w:rsid w:val="003A05E6"/>
    <w:rsid w:val="003A1E9A"/>
    <w:rsid w:val="003A3869"/>
    <w:rsid w:val="003A513B"/>
    <w:rsid w:val="003A5A05"/>
    <w:rsid w:val="003A7271"/>
    <w:rsid w:val="003B0281"/>
    <w:rsid w:val="003B0B6A"/>
    <w:rsid w:val="003C13DD"/>
    <w:rsid w:val="003C3BB3"/>
    <w:rsid w:val="003C4A8B"/>
    <w:rsid w:val="003C4BA3"/>
    <w:rsid w:val="003C55B7"/>
    <w:rsid w:val="003C5F32"/>
    <w:rsid w:val="003C6160"/>
    <w:rsid w:val="003C6CDF"/>
    <w:rsid w:val="003D08F4"/>
    <w:rsid w:val="003D15D3"/>
    <w:rsid w:val="003D18C4"/>
    <w:rsid w:val="003D281E"/>
    <w:rsid w:val="003D32B4"/>
    <w:rsid w:val="003E005A"/>
    <w:rsid w:val="003E12AF"/>
    <w:rsid w:val="003E2EED"/>
    <w:rsid w:val="003E79D1"/>
    <w:rsid w:val="003F4A64"/>
    <w:rsid w:val="004017B9"/>
    <w:rsid w:val="0041522D"/>
    <w:rsid w:val="004159F3"/>
    <w:rsid w:val="004207A6"/>
    <w:rsid w:val="00422EE4"/>
    <w:rsid w:val="004242DF"/>
    <w:rsid w:val="00424E20"/>
    <w:rsid w:val="004269AD"/>
    <w:rsid w:val="00427301"/>
    <w:rsid w:val="0042770E"/>
    <w:rsid w:val="0043037D"/>
    <w:rsid w:val="004314B4"/>
    <w:rsid w:val="004346C8"/>
    <w:rsid w:val="004379DF"/>
    <w:rsid w:val="00441F3E"/>
    <w:rsid w:val="0044512E"/>
    <w:rsid w:val="00447CD4"/>
    <w:rsid w:val="00450D66"/>
    <w:rsid w:val="00451A66"/>
    <w:rsid w:val="00451B4F"/>
    <w:rsid w:val="00451CB7"/>
    <w:rsid w:val="00451DB5"/>
    <w:rsid w:val="004530D6"/>
    <w:rsid w:val="00455373"/>
    <w:rsid w:val="00455F08"/>
    <w:rsid w:val="00456F4C"/>
    <w:rsid w:val="0045703C"/>
    <w:rsid w:val="00457A48"/>
    <w:rsid w:val="00460A15"/>
    <w:rsid w:val="004614CA"/>
    <w:rsid w:val="0046331D"/>
    <w:rsid w:val="004635C5"/>
    <w:rsid w:val="00464ADF"/>
    <w:rsid w:val="00464C8E"/>
    <w:rsid w:val="0046571E"/>
    <w:rsid w:val="00470AB7"/>
    <w:rsid w:val="00471A85"/>
    <w:rsid w:val="0047275E"/>
    <w:rsid w:val="00472977"/>
    <w:rsid w:val="0047321F"/>
    <w:rsid w:val="00474655"/>
    <w:rsid w:val="004746C3"/>
    <w:rsid w:val="00475E81"/>
    <w:rsid w:val="004775AC"/>
    <w:rsid w:val="00481301"/>
    <w:rsid w:val="00483EF2"/>
    <w:rsid w:val="004855D6"/>
    <w:rsid w:val="004865EB"/>
    <w:rsid w:val="00491DE2"/>
    <w:rsid w:val="004929D0"/>
    <w:rsid w:val="00496869"/>
    <w:rsid w:val="0049783B"/>
    <w:rsid w:val="004A0620"/>
    <w:rsid w:val="004A08FA"/>
    <w:rsid w:val="004A2769"/>
    <w:rsid w:val="004A5114"/>
    <w:rsid w:val="004B1DE4"/>
    <w:rsid w:val="004B3A1E"/>
    <w:rsid w:val="004B3AC6"/>
    <w:rsid w:val="004B5B03"/>
    <w:rsid w:val="004B631E"/>
    <w:rsid w:val="004B6D17"/>
    <w:rsid w:val="004D0CF0"/>
    <w:rsid w:val="004D2849"/>
    <w:rsid w:val="004D317A"/>
    <w:rsid w:val="004D3551"/>
    <w:rsid w:val="004D5B95"/>
    <w:rsid w:val="004D7CA1"/>
    <w:rsid w:val="004E0336"/>
    <w:rsid w:val="004E04C9"/>
    <w:rsid w:val="004E339F"/>
    <w:rsid w:val="004E4B78"/>
    <w:rsid w:val="004F1355"/>
    <w:rsid w:val="004F3947"/>
    <w:rsid w:val="004F4267"/>
    <w:rsid w:val="004F7086"/>
    <w:rsid w:val="00501435"/>
    <w:rsid w:val="00501E07"/>
    <w:rsid w:val="00503304"/>
    <w:rsid w:val="005049DB"/>
    <w:rsid w:val="00505E26"/>
    <w:rsid w:val="00507137"/>
    <w:rsid w:val="00511B87"/>
    <w:rsid w:val="0051316F"/>
    <w:rsid w:val="005138A3"/>
    <w:rsid w:val="00513F7D"/>
    <w:rsid w:val="005154BC"/>
    <w:rsid w:val="00516E11"/>
    <w:rsid w:val="005171FF"/>
    <w:rsid w:val="00517641"/>
    <w:rsid w:val="00525CE8"/>
    <w:rsid w:val="00527866"/>
    <w:rsid w:val="00527CD9"/>
    <w:rsid w:val="005303BE"/>
    <w:rsid w:val="00530AD6"/>
    <w:rsid w:val="00532993"/>
    <w:rsid w:val="005338F5"/>
    <w:rsid w:val="00533D01"/>
    <w:rsid w:val="00534519"/>
    <w:rsid w:val="00535FBE"/>
    <w:rsid w:val="005378F3"/>
    <w:rsid w:val="005379E1"/>
    <w:rsid w:val="005455FF"/>
    <w:rsid w:val="00546557"/>
    <w:rsid w:val="0054668A"/>
    <w:rsid w:val="00546A95"/>
    <w:rsid w:val="005470DE"/>
    <w:rsid w:val="00551220"/>
    <w:rsid w:val="00554C0E"/>
    <w:rsid w:val="005562BF"/>
    <w:rsid w:val="00557002"/>
    <w:rsid w:val="00557116"/>
    <w:rsid w:val="005611AC"/>
    <w:rsid w:val="00561863"/>
    <w:rsid w:val="00562A74"/>
    <w:rsid w:val="00564709"/>
    <w:rsid w:val="00567135"/>
    <w:rsid w:val="00571EB3"/>
    <w:rsid w:val="00572BC7"/>
    <w:rsid w:val="00575DB2"/>
    <w:rsid w:val="00577C39"/>
    <w:rsid w:val="00577CB1"/>
    <w:rsid w:val="00581D39"/>
    <w:rsid w:val="00586A00"/>
    <w:rsid w:val="005918C4"/>
    <w:rsid w:val="00591C07"/>
    <w:rsid w:val="00591C25"/>
    <w:rsid w:val="00592704"/>
    <w:rsid w:val="00593195"/>
    <w:rsid w:val="005939E6"/>
    <w:rsid w:val="00594798"/>
    <w:rsid w:val="00594F92"/>
    <w:rsid w:val="0059566D"/>
    <w:rsid w:val="0059571C"/>
    <w:rsid w:val="005A18D1"/>
    <w:rsid w:val="005A1CA0"/>
    <w:rsid w:val="005A2D2F"/>
    <w:rsid w:val="005A52E9"/>
    <w:rsid w:val="005A612C"/>
    <w:rsid w:val="005A7DC0"/>
    <w:rsid w:val="005B24B6"/>
    <w:rsid w:val="005B2DE0"/>
    <w:rsid w:val="005B7AF8"/>
    <w:rsid w:val="005C3068"/>
    <w:rsid w:val="005C3624"/>
    <w:rsid w:val="005C3A36"/>
    <w:rsid w:val="005C4D1C"/>
    <w:rsid w:val="005C68AD"/>
    <w:rsid w:val="005C6FC8"/>
    <w:rsid w:val="005D1E92"/>
    <w:rsid w:val="005D3659"/>
    <w:rsid w:val="005D4B2B"/>
    <w:rsid w:val="005D6F6F"/>
    <w:rsid w:val="005E00B6"/>
    <w:rsid w:val="005E1418"/>
    <w:rsid w:val="005E3514"/>
    <w:rsid w:val="005E65EA"/>
    <w:rsid w:val="005E6854"/>
    <w:rsid w:val="005E6A80"/>
    <w:rsid w:val="005E7D0E"/>
    <w:rsid w:val="005F060C"/>
    <w:rsid w:val="005F0A43"/>
    <w:rsid w:val="005F0C8B"/>
    <w:rsid w:val="005F18FC"/>
    <w:rsid w:val="005F1CC9"/>
    <w:rsid w:val="005F3906"/>
    <w:rsid w:val="005F4A77"/>
    <w:rsid w:val="005F5863"/>
    <w:rsid w:val="005F7A29"/>
    <w:rsid w:val="006003B1"/>
    <w:rsid w:val="0060471F"/>
    <w:rsid w:val="006102D7"/>
    <w:rsid w:val="00611D2B"/>
    <w:rsid w:val="00616D6F"/>
    <w:rsid w:val="00617B76"/>
    <w:rsid w:val="00620272"/>
    <w:rsid w:val="00620F0C"/>
    <w:rsid w:val="00622452"/>
    <w:rsid w:val="006251B6"/>
    <w:rsid w:val="00630132"/>
    <w:rsid w:val="00632FE3"/>
    <w:rsid w:val="006369E0"/>
    <w:rsid w:val="006432F9"/>
    <w:rsid w:val="006439EA"/>
    <w:rsid w:val="00643F58"/>
    <w:rsid w:val="00646800"/>
    <w:rsid w:val="00651ADD"/>
    <w:rsid w:val="00652991"/>
    <w:rsid w:val="00653492"/>
    <w:rsid w:val="0065445D"/>
    <w:rsid w:val="00654B57"/>
    <w:rsid w:val="00654C8E"/>
    <w:rsid w:val="0065571D"/>
    <w:rsid w:val="006574B5"/>
    <w:rsid w:val="00657512"/>
    <w:rsid w:val="00661967"/>
    <w:rsid w:val="00663738"/>
    <w:rsid w:val="00667E1D"/>
    <w:rsid w:val="00670105"/>
    <w:rsid w:val="0067126D"/>
    <w:rsid w:val="006735B2"/>
    <w:rsid w:val="00674FD0"/>
    <w:rsid w:val="00676835"/>
    <w:rsid w:val="00682422"/>
    <w:rsid w:val="006830EF"/>
    <w:rsid w:val="00684292"/>
    <w:rsid w:val="00684333"/>
    <w:rsid w:val="0068779B"/>
    <w:rsid w:val="0069299F"/>
    <w:rsid w:val="00693734"/>
    <w:rsid w:val="00693814"/>
    <w:rsid w:val="00693B26"/>
    <w:rsid w:val="00695310"/>
    <w:rsid w:val="006955A2"/>
    <w:rsid w:val="006A216D"/>
    <w:rsid w:val="006A4606"/>
    <w:rsid w:val="006A6899"/>
    <w:rsid w:val="006B01E7"/>
    <w:rsid w:val="006B4B4A"/>
    <w:rsid w:val="006C1374"/>
    <w:rsid w:val="006C19A5"/>
    <w:rsid w:val="006C1A7A"/>
    <w:rsid w:val="006C2775"/>
    <w:rsid w:val="006C4C8C"/>
    <w:rsid w:val="006C4DBD"/>
    <w:rsid w:val="006D007A"/>
    <w:rsid w:val="006D2923"/>
    <w:rsid w:val="006D42FA"/>
    <w:rsid w:val="006D483C"/>
    <w:rsid w:val="006D530A"/>
    <w:rsid w:val="006E0D01"/>
    <w:rsid w:val="006E0E0B"/>
    <w:rsid w:val="006E1E23"/>
    <w:rsid w:val="006E62C7"/>
    <w:rsid w:val="006F3BFB"/>
    <w:rsid w:val="006F5916"/>
    <w:rsid w:val="00700057"/>
    <w:rsid w:val="00701FBA"/>
    <w:rsid w:val="007029E8"/>
    <w:rsid w:val="00702B76"/>
    <w:rsid w:val="0070575E"/>
    <w:rsid w:val="007058BD"/>
    <w:rsid w:val="007104C0"/>
    <w:rsid w:val="00710B00"/>
    <w:rsid w:val="00715A01"/>
    <w:rsid w:val="00715E6A"/>
    <w:rsid w:val="00724DF7"/>
    <w:rsid w:val="007253D4"/>
    <w:rsid w:val="0072662F"/>
    <w:rsid w:val="00731931"/>
    <w:rsid w:val="00732055"/>
    <w:rsid w:val="0073391F"/>
    <w:rsid w:val="00733BA0"/>
    <w:rsid w:val="00733CE0"/>
    <w:rsid w:val="00734D60"/>
    <w:rsid w:val="007409CC"/>
    <w:rsid w:val="00741BEE"/>
    <w:rsid w:val="00741F81"/>
    <w:rsid w:val="007435C0"/>
    <w:rsid w:val="007465C4"/>
    <w:rsid w:val="007466FC"/>
    <w:rsid w:val="00750C9A"/>
    <w:rsid w:val="007514A5"/>
    <w:rsid w:val="007516D8"/>
    <w:rsid w:val="00753E18"/>
    <w:rsid w:val="00754BD8"/>
    <w:rsid w:val="0075517D"/>
    <w:rsid w:val="007563E5"/>
    <w:rsid w:val="0075692A"/>
    <w:rsid w:val="007579FA"/>
    <w:rsid w:val="00763C72"/>
    <w:rsid w:val="00763E3B"/>
    <w:rsid w:val="00764CA3"/>
    <w:rsid w:val="00770A87"/>
    <w:rsid w:val="00771C57"/>
    <w:rsid w:val="00771D1D"/>
    <w:rsid w:val="00771D25"/>
    <w:rsid w:val="00772354"/>
    <w:rsid w:val="007728B3"/>
    <w:rsid w:val="00774457"/>
    <w:rsid w:val="007751CB"/>
    <w:rsid w:val="00776521"/>
    <w:rsid w:val="007776CD"/>
    <w:rsid w:val="00777955"/>
    <w:rsid w:val="00777C4E"/>
    <w:rsid w:val="0078110A"/>
    <w:rsid w:val="007825CA"/>
    <w:rsid w:val="00787411"/>
    <w:rsid w:val="007908B7"/>
    <w:rsid w:val="00791B5B"/>
    <w:rsid w:val="007953F3"/>
    <w:rsid w:val="00796B26"/>
    <w:rsid w:val="00796BCF"/>
    <w:rsid w:val="00796C95"/>
    <w:rsid w:val="007A0D9F"/>
    <w:rsid w:val="007A0F60"/>
    <w:rsid w:val="007A2369"/>
    <w:rsid w:val="007A24B2"/>
    <w:rsid w:val="007A34D4"/>
    <w:rsid w:val="007A5744"/>
    <w:rsid w:val="007A62DF"/>
    <w:rsid w:val="007B0915"/>
    <w:rsid w:val="007B0CAF"/>
    <w:rsid w:val="007B1766"/>
    <w:rsid w:val="007B3606"/>
    <w:rsid w:val="007B38D7"/>
    <w:rsid w:val="007B3A7D"/>
    <w:rsid w:val="007B630B"/>
    <w:rsid w:val="007C09E7"/>
    <w:rsid w:val="007C14AA"/>
    <w:rsid w:val="007C19ED"/>
    <w:rsid w:val="007C32C6"/>
    <w:rsid w:val="007C3A12"/>
    <w:rsid w:val="007C5666"/>
    <w:rsid w:val="007C7645"/>
    <w:rsid w:val="007D00CB"/>
    <w:rsid w:val="007D0F4E"/>
    <w:rsid w:val="007D19DD"/>
    <w:rsid w:val="007D4C07"/>
    <w:rsid w:val="007D63D2"/>
    <w:rsid w:val="007D6837"/>
    <w:rsid w:val="007E0234"/>
    <w:rsid w:val="007E4ABE"/>
    <w:rsid w:val="007F2E01"/>
    <w:rsid w:val="007F6584"/>
    <w:rsid w:val="007F7431"/>
    <w:rsid w:val="007F7719"/>
    <w:rsid w:val="00800721"/>
    <w:rsid w:val="00800DD8"/>
    <w:rsid w:val="008010FD"/>
    <w:rsid w:val="008027BA"/>
    <w:rsid w:val="00807039"/>
    <w:rsid w:val="00807C8E"/>
    <w:rsid w:val="00807F9E"/>
    <w:rsid w:val="00812557"/>
    <w:rsid w:val="008125D6"/>
    <w:rsid w:val="00813FD7"/>
    <w:rsid w:val="00814810"/>
    <w:rsid w:val="00815AB2"/>
    <w:rsid w:val="00816B42"/>
    <w:rsid w:val="00816C3F"/>
    <w:rsid w:val="00822EEE"/>
    <w:rsid w:val="008247C2"/>
    <w:rsid w:val="00825D23"/>
    <w:rsid w:val="0082639E"/>
    <w:rsid w:val="008272CE"/>
    <w:rsid w:val="00827711"/>
    <w:rsid w:val="00830CC3"/>
    <w:rsid w:val="008320BE"/>
    <w:rsid w:val="00832860"/>
    <w:rsid w:val="00832BE3"/>
    <w:rsid w:val="008350E5"/>
    <w:rsid w:val="0083578C"/>
    <w:rsid w:val="0083584E"/>
    <w:rsid w:val="008405A4"/>
    <w:rsid w:val="00840864"/>
    <w:rsid w:val="00840A01"/>
    <w:rsid w:val="00840C1C"/>
    <w:rsid w:val="00841E3D"/>
    <w:rsid w:val="008445E5"/>
    <w:rsid w:val="00846688"/>
    <w:rsid w:val="00846C85"/>
    <w:rsid w:val="0084747D"/>
    <w:rsid w:val="00847610"/>
    <w:rsid w:val="00850731"/>
    <w:rsid w:val="00850D3F"/>
    <w:rsid w:val="00852D22"/>
    <w:rsid w:val="008544F4"/>
    <w:rsid w:val="00857811"/>
    <w:rsid w:val="00857E75"/>
    <w:rsid w:val="00860E62"/>
    <w:rsid w:val="00861683"/>
    <w:rsid w:val="00865B22"/>
    <w:rsid w:val="00867E0C"/>
    <w:rsid w:val="008700BE"/>
    <w:rsid w:val="008703FF"/>
    <w:rsid w:val="00870AF9"/>
    <w:rsid w:val="00872CCA"/>
    <w:rsid w:val="00873713"/>
    <w:rsid w:val="00874562"/>
    <w:rsid w:val="00875022"/>
    <w:rsid w:val="00876066"/>
    <w:rsid w:val="00877432"/>
    <w:rsid w:val="0088369A"/>
    <w:rsid w:val="008843A6"/>
    <w:rsid w:val="0088571B"/>
    <w:rsid w:val="0089020C"/>
    <w:rsid w:val="008904B2"/>
    <w:rsid w:val="00891DE7"/>
    <w:rsid w:val="008923E4"/>
    <w:rsid w:val="0089351E"/>
    <w:rsid w:val="00896B39"/>
    <w:rsid w:val="008979E6"/>
    <w:rsid w:val="008A43D5"/>
    <w:rsid w:val="008B20D0"/>
    <w:rsid w:val="008B3B54"/>
    <w:rsid w:val="008B71AB"/>
    <w:rsid w:val="008B73B0"/>
    <w:rsid w:val="008B7A01"/>
    <w:rsid w:val="008C1241"/>
    <w:rsid w:val="008C161D"/>
    <w:rsid w:val="008C23CF"/>
    <w:rsid w:val="008C54D0"/>
    <w:rsid w:val="008D1D64"/>
    <w:rsid w:val="008D222C"/>
    <w:rsid w:val="008D2868"/>
    <w:rsid w:val="008D2C04"/>
    <w:rsid w:val="008D2EA5"/>
    <w:rsid w:val="008D46DB"/>
    <w:rsid w:val="008D4E57"/>
    <w:rsid w:val="008D4FAD"/>
    <w:rsid w:val="008D5DB9"/>
    <w:rsid w:val="008D61E2"/>
    <w:rsid w:val="008D7EB4"/>
    <w:rsid w:val="008E1950"/>
    <w:rsid w:val="008E1CFD"/>
    <w:rsid w:val="008E2998"/>
    <w:rsid w:val="008E4B0F"/>
    <w:rsid w:val="008E58A5"/>
    <w:rsid w:val="008E6F20"/>
    <w:rsid w:val="008E702B"/>
    <w:rsid w:val="008F03B9"/>
    <w:rsid w:val="008F2A87"/>
    <w:rsid w:val="008F30CA"/>
    <w:rsid w:val="008F3DD4"/>
    <w:rsid w:val="008F618E"/>
    <w:rsid w:val="009003F9"/>
    <w:rsid w:val="00900666"/>
    <w:rsid w:val="009008EF"/>
    <w:rsid w:val="009019AA"/>
    <w:rsid w:val="009026AA"/>
    <w:rsid w:val="00902EB1"/>
    <w:rsid w:val="00903356"/>
    <w:rsid w:val="009126B7"/>
    <w:rsid w:val="0091473E"/>
    <w:rsid w:val="00914B84"/>
    <w:rsid w:val="009150F0"/>
    <w:rsid w:val="009150FB"/>
    <w:rsid w:val="00915569"/>
    <w:rsid w:val="0091694A"/>
    <w:rsid w:val="00916A0C"/>
    <w:rsid w:val="00916A88"/>
    <w:rsid w:val="009176B3"/>
    <w:rsid w:val="00921021"/>
    <w:rsid w:val="0092108B"/>
    <w:rsid w:val="009211A3"/>
    <w:rsid w:val="0092146F"/>
    <w:rsid w:val="00922038"/>
    <w:rsid w:val="0092482E"/>
    <w:rsid w:val="00924E7A"/>
    <w:rsid w:val="009278FB"/>
    <w:rsid w:val="00927A56"/>
    <w:rsid w:val="009312AB"/>
    <w:rsid w:val="00931841"/>
    <w:rsid w:val="00931EA6"/>
    <w:rsid w:val="00931ED8"/>
    <w:rsid w:val="00934A15"/>
    <w:rsid w:val="0093543E"/>
    <w:rsid w:val="009363D9"/>
    <w:rsid w:val="009370AB"/>
    <w:rsid w:val="00937466"/>
    <w:rsid w:val="009426F7"/>
    <w:rsid w:val="009443F0"/>
    <w:rsid w:val="009470B0"/>
    <w:rsid w:val="009470B7"/>
    <w:rsid w:val="00951579"/>
    <w:rsid w:val="00952202"/>
    <w:rsid w:val="00952FE5"/>
    <w:rsid w:val="0095754E"/>
    <w:rsid w:val="0096008D"/>
    <w:rsid w:val="00960165"/>
    <w:rsid w:val="009668EE"/>
    <w:rsid w:val="00966CCC"/>
    <w:rsid w:val="00975E46"/>
    <w:rsid w:val="00981FDE"/>
    <w:rsid w:val="0098376E"/>
    <w:rsid w:val="00983814"/>
    <w:rsid w:val="00984F29"/>
    <w:rsid w:val="00991535"/>
    <w:rsid w:val="00994625"/>
    <w:rsid w:val="009947A8"/>
    <w:rsid w:val="00996EB1"/>
    <w:rsid w:val="009A0C21"/>
    <w:rsid w:val="009A2C1A"/>
    <w:rsid w:val="009A2CA8"/>
    <w:rsid w:val="009A4976"/>
    <w:rsid w:val="009A4D1A"/>
    <w:rsid w:val="009A50D1"/>
    <w:rsid w:val="009B220C"/>
    <w:rsid w:val="009B2D84"/>
    <w:rsid w:val="009B43CD"/>
    <w:rsid w:val="009B5695"/>
    <w:rsid w:val="009B62E0"/>
    <w:rsid w:val="009B72FC"/>
    <w:rsid w:val="009C6614"/>
    <w:rsid w:val="009C7179"/>
    <w:rsid w:val="009C747F"/>
    <w:rsid w:val="009C78D8"/>
    <w:rsid w:val="009D25AF"/>
    <w:rsid w:val="009D2BBC"/>
    <w:rsid w:val="009D2FDF"/>
    <w:rsid w:val="009D5AD9"/>
    <w:rsid w:val="009E0BD7"/>
    <w:rsid w:val="009E401F"/>
    <w:rsid w:val="009E5063"/>
    <w:rsid w:val="009E5DE4"/>
    <w:rsid w:val="009E7D26"/>
    <w:rsid w:val="009F0767"/>
    <w:rsid w:val="009F1D34"/>
    <w:rsid w:val="009F3213"/>
    <w:rsid w:val="009F5D4F"/>
    <w:rsid w:val="00A0101C"/>
    <w:rsid w:val="00A0398B"/>
    <w:rsid w:val="00A04007"/>
    <w:rsid w:val="00A0406C"/>
    <w:rsid w:val="00A05D61"/>
    <w:rsid w:val="00A07E0D"/>
    <w:rsid w:val="00A07FF6"/>
    <w:rsid w:val="00A10538"/>
    <w:rsid w:val="00A1781D"/>
    <w:rsid w:val="00A2016D"/>
    <w:rsid w:val="00A21650"/>
    <w:rsid w:val="00A219DB"/>
    <w:rsid w:val="00A2280E"/>
    <w:rsid w:val="00A25EB7"/>
    <w:rsid w:val="00A34D70"/>
    <w:rsid w:val="00A4093B"/>
    <w:rsid w:val="00A40BA9"/>
    <w:rsid w:val="00A42272"/>
    <w:rsid w:val="00A42913"/>
    <w:rsid w:val="00A439D3"/>
    <w:rsid w:val="00A443F2"/>
    <w:rsid w:val="00A44A7D"/>
    <w:rsid w:val="00A44E75"/>
    <w:rsid w:val="00A46A31"/>
    <w:rsid w:val="00A50940"/>
    <w:rsid w:val="00A5364F"/>
    <w:rsid w:val="00A53B4F"/>
    <w:rsid w:val="00A53B92"/>
    <w:rsid w:val="00A54416"/>
    <w:rsid w:val="00A5454B"/>
    <w:rsid w:val="00A57081"/>
    <w:rsid w:val="00A57145"/>
    <w:rsid w:val="00A600BA"/>
    <w:rsid w:val="00A60123"/>
    <w:rsid w:val="00A623B9"/>
    <w:rsid w:val="00A62544"/>
    <w:rsid w:val="00A62E1B"/>
    <w:rsid w:val="00A6446D"/>
    <w:rsid w:val="00A6723D"/>
    <w:rsid w:val="00A67437"/>
    <w:rsid w:val="00A71851"/>
    <w:rsid w:val="00A72123"/>
    <w:rsid w:val="00A7250B"/>
    <w:rsid w:val="00A72E69"/>
    <w:rsid w:val="00A733BA"/>
    <w:rsid w:val="00A74133"/>
    <w:rsid w:val="00A77BD9"/>
    <w:rsid w:val="00A77D2C"/>
    <w:rsid w:val="00A80020"/>
    <w:rsid w:val="00A802A8"/>
    <w:rsid w:val="00A802E9"/>
    <w:rsid w:val="00A8127B"/>
    <w:rsid w:val="00A8474E"/>
    <w:rsid w:val="00A85BB8"/>
    <w:rsid w:val="00A86076"/>
    <w:rsid w:val="00A904F0"/>
    <w:rsid w:val="00A930C2"/>
    <w:rsid w:val="00A935A2"/>
    <w:rsid w:val="00A93DAB"/>
    <w:rsid w:val="00A9619A"/>
    <w:rsid w:val="00AA0083"/>
    <w:rsid w:val="00AA0BDE"/>
    <w:rsid w:val="00AA3A25"/>
    <w:rsid w:val="00AB0675"/>
    <w:rsid w:val="00AB0CE7"/>
    <w:rsid w:val="00AB251F"/>
    <w:rsid w:val="00AB2BF0"/>
    <w:rsid w:val="00AB71AF"/>
    <w:rsid w:val="00AB7939"/>
    <w:rsid w:val="00AC0154"/>
    <w:rsid w:val="00AC098A"/>
    <w:rsid w:val="00AC6C42"/>
    <w:rsid w:val="00AD0EEA"/>
    <w:rsid w:val="00AD1D6E"/>
    <w:rsid w:val="00AD2172"/>
    <w:rsid w:val="00AD318A"/>
    <w:rsid w:val="00AD370C"/>
    <w:rsid w:val="00AD3CA5"/>
    <w:rsid w:val="00AD4AFB"/>
    <w:rsid w:val="00AD5806"/>
    <w:rsid w:val="00AD6F2E"/>
    <w:rsid w:val="00AE1E0C"/>
    <w:rsid w:val="00AE3D8D"/>
    <w:rsid w:val="00AE539D"/>
    <w:rsid w:val="00AE6DEB"/>
    <w:rsid w:val="00AE6FD6"/>
    <w:rsid w:val="00AE7E5E"/>
    <w:rsid w:val="00AF3490"/>
    <w:rsid w:val="00B015C1"/>
    <w:rsid w:val="00B01CA4"/>
    <w:rsid w:val="00B03212"/>
    <w:rsid w:val="00B038AA"/>
    <w:rsid w:val="00B06501"/>
    <w:rsid w:val="00B07B8A"/>
    <w:rsid w:val="00B16838"/>
    <w:rsid w:val="00B1750E"/>
    <w:rsid w:val="00B1799C"/>
    <w:rsid w:val="00B207AD"/>
    <w:rsid w:val="00B21050"/>
    <w:rsid w:val="00B2133F"/>
    <w:rsid w:val="00B24C60"/>
    <w:rsid w:val="00B25580"/>
    <w:rsid w:val="00B30A4C"/>
    <w:rsid w:val="00B30FBF"/>
    <w:rsid w:val="00B34A2A"/>
    <w:rsid w:val="00B34CBF"/>
    <w:rsid w:val="00B37488"/>
    <w:rsid w:val="00B40013"/>
    <w:rsid w:val="00B41D35"/>
    <w:rsid w:val="00B422F3"/>
    <w:rsid w:val="00B42E2A"/>
    <w:rsid w:val="00B453D0"/>
    <w:rsid w:val="00B457E8"/>
    <w:rsid w:val="00B502DF"/>
    <w:rsid w:val="00B5210D"/>
    <w:rsid w:val="00B534F3"/>
    <w:rsid w:val="00B53FF1"/>
    <w:rsid w:val="00B540FD"/>
    <w:rsid w:val="00B562AE"/>
    <w:rsid w:val="00B56B05"/>
    <w:rsid w:val="00B57ABA"/>
    <w:rsid w:val="00B65C39"/>
    <w:rsid w:val="00B74252"/>
    <w:rsid w:val="00B760DA"/>
    <w:rsid w:val="00B76190"/>
    <w:rsid w:val="00B77BFF"/>
    <w:rsid w:val="00B80B64"/>
    <w:rsid w:val="00B8280F"/>
    <w:rsid w:val="00B82937"/>
    <w:rsid w:val="00B85AF4"/>
    <w:rsid w:val="00B87B90"/>
    <w:rsid w:val="00B928CB"/>
    <w:rsid w:val="00B92C4D"/>
    <w:rsid w:val="00B92DDB"/>
    <w:rsid w:val="00B937EF"/>
    <w:rsid w:val="00B94F55"/>
    <w:rsid w:val="00B9532C"/>
    <w:rsid w:val="00B96307"/>
    <w:rsid w:val="00B96BF7"/>
    <w:rsid w:val="00BA2549"/>
    <w:rsid w:val="00BA3072"/>
    <w:rsid w:val="00BA4263"/>
    <w:rsid w:val="00BA47AF"/>
    <w:rsid w:val="00BA67F4"/>
    <w:rsid w:val="00BB0A9A"/>
    <w:rsid w:val="00BB0B59"/>
    <w:rsid w:val="00BB1A41"/>
    <w:rsid w:val="00BB1C24"/>
    <w:rsid w:val="00BB359E"/>
    <w:rsid w:val="00BB4CE5"/>
    <w:rsid w:val="00BB5AAA"/>
    <w:rsid w:val="00BB773A"/>
    <w:rsid w:val="00BC109D"/>
    <w:rsid w:val="00BC23B9"/>
    <w:rsid w:val="00BC3CEC"/>
    <w:rsid w:val="00BC53B5"/>
    <w:rsid w:val="00BC71AA"/>
    <w:rsid w:val="00BD41D7"/>
    <w:rsid w:val="00BD67D0"/>
    <w:rsid w:val="00BD79AC"/>
    <w:rsid w:val="00BE0978"/>
    <w:rsid w:val="00BE116F"/>
    <w:rsid w:val="00BE2348"/>
    <w:rsid w:val="00BE2D3F"/>
    <w:rsid w:val="00BE4306"/>
    <w:rsid w:val="00BF10DC"/>
    <w:rsid w:val="00BF2927"/>
    <w:rsid w:val="00BF5111"/>
    <w:rsid w:val="00BF5694"/>
    <w:rsid w:val="00BF56E5"/>
    <w:rsid w:val="00BF625B"/>
    <w:rsid w:val="00BF786D"/>
    <w:rsid w:val="00C034BE"/>
    <w:rsid w:val="00C0387A"/>
    <w:rsid w:val="00C04415"/>
    <w:rsid w:val="00C0496D"/>
    <w:rsid w:val="00C20695"/>
    <w:rsid w:val="00C2073C"/>
    <w:rsid w:val="00C20904"/>
    <w:rsid w:val="00C24B94"/>
    <w:rsid w:val="00C26075"/>
    <w:rsid w:val="00C272F2"/>
    <w:rsid w:val="00C272F4"/>
    <w:rsid w:val="00C322EE"/>
    <w:rsid w:val="00C35469"/>
    <w:rsid w:val="00C356AA"/>
    <w:rsid w:val="00C36FD1"/>
    <w:rsid w:val="00C40A80"/>
    <w:rsid w:val="00C41B09"/>
    <w:rsid w:val="00C43099"/>
    <w:rsid w:val="00C43152"/>
    <w:rsid w:val="00C44F5D"/>
    <w:rsid w:val="00C4709F"/>
    <w:rsid w:val="00C513F0"/>
    <w:rsid w:val="00C54B5F"/>
    <w:rsid w:val="00C54D28"/>
    <w:rsid w:val="00C5591E"/>
    <w:rsid w:val="00C56901"/>
    <w:rsid w:val="00C60C18"/>
    <w:rsid w:val="00C616E8"/>
    <w:rsid w:val="00C6193A"/>
    <w:rsid w:val="00C62A32"/>
    <w:rsid w:val="00C63F73"/>
    <w:rsid w:val="00C64766"/>
    <w:rsid w:val="00C66A8C"/>
    <w:rsid w:val="00C70D67"/>
    <w:rsid w:val="00C72110"/>
    <w:rsid w:val="00C76EB6"/>
    <w:rsid w:val="00C81565"/>
    <w:rsid w:val="00C820BD"/>
    <w:rsid w:val="00C82ED2"/>
    <w:rsid w:val="00C8460F"/>
    <w:rsid w:val="00C86365"/>
    <w:rsid w:val="00C8671F"/>
    <w:rsid w:val="00C869F1"/>
    <w:rsid w:val="00C8785F"/>
    <w:rsid w:val="00C87F0B"/>
    <w:rsid w:val="00C90385"/>
    <w:rsid w:val="00C9215C"/>
    <w:rsid w:val="00C93DBF"/>
    <w:rsid w:val="00C94157"/>
    <w:rsid w:val="00C953FE"/>
    <w:rsid w:val="00C97DCF"/>
    <w:rsid w:val="00CA198F"/>
    <w:rsid w:val="00CA1F9E"/>
    <w:rsid w:val="00CA2F71"/>
    <w:rsid w:val="00CA6599"/>
    <w:rsid w:val="00CA67B6"/>
    <w:rsid w:val="00CB086B"/>
    <w:rsid w:val="00CB13E3"/>
    <w:rsid w:val="00CB17D7"/>
    <w:rsid w:val="00CB325B"/>
    <w:rsid w:val="00CB3949"/>
    <w:rsid w:val="00CB417B"/>
    <w:rsid w:val="00CB4C8D"/>
    <w:rsid w:val="00CB5B56"/>
    <w:rsid w:val="00CB6603"/>
    <w:rsid w:val="00CB760F"/>
    <w:rsid w:val="00CC03D7"/>
    <w:rsid w:val="00CC29AF"/>
    <w:rsid w:val="00CC336D"/>
    <w:rsid w:val="00CC358F"/>
    <w:rsid w:val="00CC5548"/>
    <w:rsid w:val="00CD2130"/>
    <w:rsid w:val="00CD72A2"/>
    <w:rsid w:val="00CD74E6"/>
    <w:rsid w:val="00CD78EF"/>
    <w:rsid w:val="00CE7D45"/>
    <w:rsid w:val="00CF05DD"/>
    <w:rsid w:val="00CF0B32"/>
    <w:rsid w:val="00CF2746"/>
    <w:rsid w:val="00CF5890"/>
    <w:rsid w:val="00CF625A"/>
    <w:rsid w:val="00CF63C1"/>
    <w:rsid w:val="00D01D73"/>
    <w:rsid w:val="00D04B09"/>
    <w:rsid w:val="00D0536D"/>
    <w:rsid w:val="00D0675C"/>
    <w:rsid w:val="00D07E0C"/>
    <w:rsid w:val="00D10028"/>
    <w:rsid w:val="00D1076F"/>
    <w:rsid w:val="00D12A99"/>
    <w:rsid w:val="00D130AC"/>
    <w:rsid w:val="00D13722"/>
    <w:rsid w:val="00D143E0"/>
    <w:rsid w:val="00D14412"/>
    <w:rsid w:val="00D16437"/>
    <w:rsid w:val="00D169B1"/>
    <w:rsid w:val="00D22800"/>
    <w:rsid w:val="00D27B90"/>
    <w:rsid w:val="00D31AC6"/>
    <w:rsid w:val="00D31CB0"/>
    <w:rsid w:val="00D32EA4"/>
    <w:rsid w:val="00D34D4B"/>
    <w:rsid w:val="00D35A58"/>
    <w:rsid w:val="00D35DB4"/>
    <w:rsid w:val="00D36675"/>
    <w:rsid w:val="00D3700B"/>
    <w:rsid w:val="00D4105E"/>
    <w:rsid w:val="00D4296F"/>
    <w:rsid w:val="00D45762"/>
    <w:rsid w:val="00D473C7"/>
    <w:rsid w:val="00D514AC"/>
    <w:rsid w:val="00D51F87"/>
    <w:rsid w:val="00D553F7"/>
    <w:rsid w:val="00D55B7A"/>
    <w:rsid w:val="00D55F1F"/>
    <w:rsid w:val="00D6388B"/>
    <w:rsid w:val="00D63EAB"/>
    <w:rsid w:val="00D63F64"/>
    <w:rsid w:val="00D644F7"/>
    <w:rsid w:val="00D65FCD"/>
    <w:rsid w:val="00D73108"/>
    <w:rsid w:val="00D74968"/>
    <w:rsid w:val="00D76489"/>
    <w:rsid w:val="00D812D9"/>
    <w:rsid w:val="00D84298"/>
    <w:rsid w:val="00D844A0"/>
    <w:rsid w:val="00D84B17"/>
    <w:rsid w:val="00D855D7"/>
    <w:rsid w:val="00D85D8C"/>
    <w:rsid w:val="00D90FA7"/>
    <w:rsid w:val="00D9124A"/>
    <w:rsid w:val="00D91F8D"/>
    <w:rsid w:val="00D92222"/>
    <w:rsid w:val="00D924FF"/>
    <w:rsid w:val="00D94644"/>
    <w:rsid w:val="00D960FE"/>
    <w:rsid w:val="00D961CC"/>
    <w:rsid w:val="00D96D1A"/>
    <w:rsid w:val="00D97C3C"/>
    <w:rsid w:val="00DA048C"/>
    <w:rsid w:val="00DA05AE"/>
    <w:rsid w:val="00DA079B"/>
    <w:rsid w:val="00DA34E3"/>
    <w:rsid w:val="00DA3814"/>
    <w:rsid w:val="00DA3FC2"/>
    <w:rsid w:val="00DA3FC3"/>
    <w:rsid w:val="00DA40CD"/>
    <w:rsid w:val="00DA6CB2"/>
    <w:rsid w:val="00DB7027"/>
    <w:rsid w:val="00DB71A1"/>
    <w:rsid w:val="00DC264C"/>
    <w:rsid w:val="00DC2C20"/>
    <w:rsid w:val="00DC6163"/>
    <w:rsid w:val="00DC661F"/>
    <w:rsid w:val="00DD5553"/>
    <w:rsid w:val="00DE3015"/>
    <w:rsid w:val="00DE49BB"/>
    <w:rsid w:val="00DF0724"/>
    <w:rsid w:val="00DF0CC7"/>
    <w:rsid w:val="00DF0D57"/>
    <w:rsid w:val="00DF2289"/>
    <w:rsid w:val="00DF2BE6"/>
    <w:rsid w:val="00DF4F14"/>
    <w:rsid w:val="00DF50B4"/>
    <w:rsid w:val="00DF5F7D"/>
    <w:rsid w:val="00DF6D51"/>
    <w:rsid w:val="00E03AAA"/>
    <w:rsid w:val="00E04C55"/>
    <w:rsid w:val="00E07785"/>
    <w:rsid w:val="00E07AEA"/>
    <w:rsid w:val="00E1106F"/>
    <w:rsid w:val="00E11CE5"/>
    <w:rsid w:val="00E11DF2"/>
    <w:rsid w:val="00E12379"/>
    <w:rsid w:val="00E123BA"/>
    <w:rsid w:val="00E13909"/>
    <w:rsid w:val="00E15FA2"/>
    <w:rsid w:val="00E1641C"/>
    <w:rsid w:val="00E2189A"/>
    <w:rsid w:val="00E21FA9"/>
    <w:rsid w:val="00E21FD9"/>
    <w:rsid w:val="00E24927"/>
    <w:rsid w:val="00E27C4A"/>
    <w:rsid w:val="00E27CB6"/>
    <w:rsid w:val="00E339C3"/>
    <w:rsid w:val="00E33D65"/>
    <w:rsid w:val="00E354C9"/>
    <w:rsid w:val="00E36632"/>
    <w:rsid w:val="00E37343"/>
    <w:rsid w:val="00E43292"/>
    <w:rsid w:val="00E455F7"/>
    <w:rsid w:val="00E45861"/>
    <w:rsid w:val="00E47279"/>
    <w:rsid w:val="00E47CD3"/>
    <w:rsid w:val="00E502FB"/>
    <w:rsid w:val="00E535B8"/>
    <w:rsid w:val="00E55B79"/>
    <w:rsid w:val="00E605FF"/>
    <w:rsid w:val="00E6085A"/>
    <w:rsid w:val="00E60B54"/>
    <w:rsid w:val="00E63AC2"/>
    <w:rsid w:val="00E65210"/>
    <w:rsid w:val="00E652EF"/>
    <w:rsid w:val="00E65817"/>
    <w:rsid w:val="00E6618E"/>
    <w:rsid w:val="00E672E9"/>
    <w:rsid w:val="00E675AA"/>
    <w:rsid w:val="00E676E5"/>
    <w:rsid w:val="00E67C1B"/>
    <w:rsid w:val="00E70878"/>
    <w:rsid w:val="00E71E3A"/>
    <w:rsid w:val="00E732E7"/>
    <w:rsid w:val="00E734DA"/>
    <w:rsid w:val="00E824CA"/>
    <w:rsid w:val="00E83B9F"/>
    <w:rsid w:val="00E8476C"/>
    <w:rsid w:val="00E84E52"/>
    <w:rsid w:val="00E861D5"/>
    <w:rsid w:val="00E86845"/>
    <w:rsid w:val="00E86E7F"/>
    <w:rsid w:val="00E86FC0"/>
    <w:rsid w:val="00E87ED4"/>
    <w:rsid w:val="00E93A98"/>
    <w:rsid w:val="00E94367"/>
    <w:rsid w:val="00E95D25"/>
    <w:rsid w:val="00EA1640"/>
    <w:rsid w:val="00EA5CE5"/>
    <w:rsid w:val="00EA642D"/>
    <w:rsid w:val="00EA69A1"/>
    <w:rsid w:val="00EB098A"/>
    <w:rsid w:val="00EB0FEC"/>
    <w:rsid w:val="00EB1374"/>
    <w:rsid w:val="00EB164E"/>
    <w:rsid w:val="00EB1FB3"/>
    <w:rsid w:val="00EB2199"/>
    <w:rsid w:val="00EB2440"/>
    <w:rsid w:val="00EB7C12"/>
    <w:rsid w:val="00EC15A7"/>
    <w:rsid w:val="00EC203C"/>
    <w:rsid w:val="00EC2CC3"/>
    <w:rsid w:val="00EC2D7F"/>
    <w:rsid w:val="00EC6CDA"/>
    <w:rsid w:val="00EC6FBF"/>
    <w:rsid w:val="00EC7178"/>
    <w:rsid w:val="00ED0B3A"/>
    <w:rsid w:val="00ED108B"/>
    <w:rsid w:val="00ED3300"/>
    <w:rsid w:val="00ED575B"/>
    <w:rsid w:val="00ED6BC6"/>
    <w:rsid w:val="00ED7438"/>
    <w:rsid w:val="00EE0583"/>
    <w:rsid w:val="00EE0BF3"/>
    <w:rsid w:val="00EE18D5"/>
    <w:rsid w:val="00EE2719"/>
    <w:rsid w:val="00EE5E9A"/>
    <w:rsid w:val="00EF299D"/>
    <w:rsid w:val="00EF3D1D"/>
    <w:rsid w:val="00EF5125"/>
    <w:rsid w:val="00EF5496"/>
    <w:rsid w:val="00F00444"/>
    <w:rsid w:val="00F012D0"/>
    <w:rsid w:val="00F01DD4"/>
    <w:rsid w:val="00F01F1A"/>
    <w:rsid w:val="00F02150"/>
    <w:rsid w:val="00F035E6"/>
    <w:rsid w:val="00F03DC1"/>
    <w:rsid w:val="00F0410A"/>
    <w:rsid w:val="00F04B46"/>
    <w:rsid w:val="00F0505C"/>
    <w:rsid w:val="00F051E2"/>
    <w:rsid w:val="00F06903"/>
    <w:rsid w:val="00F0754C"/>
    <w:rsid w:val="00F143CB"/>
    <w:rsid w:val="00F14446"/>
    <w:rsid w:val="00F21FED"/>
    <w:rsid w:val="00F24F1B"/>
    <w:rsid w:val="00F25077"/>
    <w:rsid w:val="00F27020"/>
    <w:rsid w:val="00F278EC"/>
    <w:rsid w:val="00F27B00"/>
    <w:rsid w:val="00F30421"/>
    <w:rsid w:val="00F314AE"/>
    <w:rsid w:val="00F31E96"/>
    <w:rsid w:val="00F31F88"/>
    <w:rsid w:val="00F3251E"/>
    <w:rsid w:val="00F32593"/>
    <w:rsid w:val="00F335BE"/>
    <w:rsid w:val="00F35E65"/>
    <w:rsid w:val="00F36169"/>
    <w:rsid w:val="00F36BA9"/>
    <w:rsid w:val="00F37026"/>
    <w:rsid w:val="00F37BB6"/>
    <w:rsid w:val="00F40560"/>
    <w:rsid w:val="00F41418"/>
    <w:rsid w:val="00F43B58"/>
    <w:rsid w:val="00F465A7"/>
    <w:rsid w:val="00F479DF"/>
    <w:rsid w:val="00F514DC"/>
    <w:rsid w:val="00F51F3F"/>
    <w:rsid w:val="00F532AB"/>
    <w:rsid w:val="00F53D90"/>
    <w:rsid w:val="00F5491C"/>
    <w:rsid w:val="00F5638C"/>
    <w:rsid w:val="00F579B4"/>
    <w:rsid w:val="00F619D5"/>
    <w:rsid w:val="00F62A87"/>
    <w:rsid w:val="00F62E39"/>
    <w:rsid w:val="00F65768"/>
    <w:rsid w:val="00F65A82"/>
    <w:rsid w:val="00F65BC0"/>
    <w:rsid w:val="00F65E1A"/>
    <w:rsid w:val="00F70874"/>
    <w:rsid w:val="00F723D1"/>
    <w:rsid w:val="00F74691"/>
    <w:rsid w:val="00F8450C"/>
    <w:rsid w:val="00F85A48"/>
    <w:rsid w:val="00F86F09"/>
    <w:rsid w:val="00F87D56"/>
    <w:rsid w:val="00F91811"/>
    <w:rsid w:val="00F924C3"/>
    <w:rsid w:val="00F934D7"/>
    <w:rsid w:val="00F95EFD"/>
    <w:rsid w:val="00F960E1"/>
    <w:rsid w:val="00FA20C3"/>
    <w:rsid w:val="00FA2E59"/>
    <w:rsid w:val="00FA375D"/>
    <w:rsid w:val="00FA5571"/>
    <w:rsid w:val="00FA6190"/>
    <w:rsid w:val="00FA62DE"/>
    <w:rsid w:val="00FB0DDB"/>
    <w:rsid w:val="00FB1D19"/>
    <w:rsid w:val="00FB2D33"/>
    <w:rsid w:val="00FB355A"/>
    <w:rsid w:val="00FB37B2"/>
    <w:rsid w:val="00FB3B30"/>
    <w:rsid w:val="00FB5B71"/>
    <w:rsid w:val="00FB70F3"/>
    <w:rsid w:val="00FC11C0"/>
    <w:rsid w:val="00FC326A"/>
    <w:rsid w:val="00FC56DD"/>
    <w:rsid w:val="00FC5AE8"/>
    <w:rsid w:val="00FC7792"/>
    <w:rsid w:val="00FD01DC"/>
    <w:rsid w:val="00FD166A"/>
    <w:rsid w:val="00FD16F2"/>
    <w:rsid w:val="00FD34F3"/>
    <w:rsid w:val="00FD475D"/>
    <w:rsid w:val="00FD4A80"/>
    <w:rsid w:val="00FD63E1"/>
    <w:rsid w:val="00FD6BA3"/>
    <w:rsid w:val="00FD6D03"/>
    <w:rsid w:val="00FD6E83"/>
    <w:rsid w:val="00FD71CA"/>
    <w:rsid w:val="00FD7CA5"/>
    <w:rsid w:val="00FD7FD2"/>
    <w:rsid w:val="00FE0C15"/>
    <w:rsid w:val="00FE1057"/>
    <w:rsid w:val="00FE28E8"/>
    <w:rsid w:val="00FE6D3C"/>
    <w:rsid w:val="00FF004B"/>
    <w:rsid w:val="00FF1A06"/>
    <w:rsid w:val="00FF3269"/>
    <w:rsid w:val="00FF44DC"/>
    <w:rsid w:val="00FF7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1B96FC"/>
  <w15:docId w15:val="{3E60956B-0397-41D9-BE56-5F24A4641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85AF4"/>
    <w:pPr>
      <w:keepNext/>
      <w:keepLines/>
      <w:numPr>
        <w:numId w:val="2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955A2"/>
    <w:pPr>
      <w:keepNext/>
      <w:keepLines/>
      <w:numPr>
        <w:ilvl w:val="1"/>
        <w:numId w:val="20"/>
      </w:numPr>
      <w:spacing w:before="260" w:after="260" w:line="416" w:lineRule="auto"/>
      <w:ind w:left="567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2E69"/>
    <w:pPr>
      <w:keepNext/>
      <w:keepLines/>
      <w:numPr>
        <w:ilvl w:val="2"/>
        <w:numId w:val="2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904F0"/>
    <w:pPr>
      <w:keepNext/>
      <w:keepLines/>
      <w:numPr>
        <w:ilvl w:val="3"/>
        <w:numId w:val="20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94BF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94BF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B77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B773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B77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B773A"/>
    <w:rPr>
      <w:sz w:val="18"/>
      <w:szCs w:val="18"/>
    </w:rPr>
  </w:style>
  <w:style w:type="paragraph" w:styleId="a7">
    <w:name w:val="List Paragraph"/>
    <w:basedOn w:val="a"/>
    <w:uiPriority w:val="34"/>
    <w:qFormat/>
    <w:rsid w:val="00E2189A"/>
    <w:pPr>
      <w:ind w:firstLineChars="200" w:firstLine="420"/>
    </w:pPr>
  </w:style>
  <w:style w:type="table" w:styleId="a8">
    <w:name w:val="Table Grid"/>
    <w:basedOn w:val="a1"/>
    <w:uiPriority w:val="59"/>
    <w:rsid w:val="00D65F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B85AF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955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72E6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904F0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QB1">
    <w:name w:val="QB标题1"/>
    <w:basedOn w:val="1"/>
    <w:autoRedefine/>
    <w:qFormat/>
    <w:rsid w:val="00C70D67"/>
    <w:pPr>
      <w:numPr>
        <w:numId w:val="0"/>
      </w:numPr>
      <w:spacing w:line="576" w:lineRule="auto"/>
    </w:pPr>
    <w:rPr>
      <w:rFonts w:ascii="黑体" w:eastAsia="黑体" w:hAnsi="Times New Roman" w:cs="Times New Roman"/>
      <w:b w:val="0"/>
      <w:sz w:val="28"/>
      <w:szCs w:val="21"/>
    </w:rPr>
  </w:style>
  <w:style w:type="paragraph" w:customStyle="1" w:styleId="QB2">
    <w:name w:val="QB标题2"/>
    <w:basedOn w:val="QB1"/>
    <w:link w:val="QB2Char"/>
    <w:autoRedefine/>
    <w:qFormat/>
    <w:rsid w:val="00D6388B"/>
    <w:pPr>
      <w:tabs>
        <w:tab w:val="left" w:pos="567"/>
      </w:tabs>
      <w:spacing w:before="260" w:after="260" w:line="415" w:lineRule="auto"/>
      <w:outlineLvl w:val="1"/>
    </w:pPr>
    <w:rPr>
      <w:rFonts w:hAnsi="黑体"/>
      <w:kern w:val="2"/>
      <w:sz w:val="24"/>
      <w:szCs w:val="24"/>
    </w:rPr>
  </w:style>
  <w:style w:type="character" w:customStyle="1" w:styleId="QB2Char">
    <w:name w:val="QB标题2 Char"/>
    <w:basedOn w:val="a0"/>
    <w:link w:val="QB2"/>
    <w:rsid w:val="00D6388B"/>
    <w:rPr>
      <w:rFonts w:ascii="黑体" w:eastAsia="黑体" w:hAnsi="黑体" w:cs="Times New Roman"/>
      <w:bCs/>
      <w:sz w:val="24"/>
      <w:szCs w:val="24"/>
    </w:rPr>
  </w:style>
  <w:style w:type="paragraph" w:customStyle="1" w:styleId="QB3">
    <w:name w:val="QB标题3"/>
    <w:basedOn w:val="QB2"/>
    <w:link w:val="QB3Char"/>
    <w:autoRedefine/>
    <w:qFormat/>
    <w:rsid w:val="0035512A"/>
    <w:pPr>
      <w:tabs>
        <w:tab w:val="left" w:pos="709"/>
      </w:tabs>
      <w:outlineLvl w:val="2"/>
    </w:pPr>
    <w:rPr>
      <w:noProof/>
    </w:rPr>
  </w:style>
  <w:style w:type="character" w:customStyle="1" w:styleId="QB3Char">
    <w:name w:val="QB标题3 Char"/>
    <w:basedOn w:val="QB2Char"/>
    <w:link w:val="QB3"/>
    <w:rsid w:val="0035512A"/>
    <w:rPr>
      <w:rFonts w:ascii="黑体" w:eastAsia="黑体" w:hAnsi="黑体" w:cs="Times New Roman"/>
      <w:bCs/>
      <w:noProof/>
      <w:sz w:val="24"/>
      <w:szCs w:val="24"/>
    </w:rPr>
  </w:style>
  <w:style w:type="paragraph" w:customStyle="1" w:styleId="QB4">
    <w:name w:val="QB标题4"/>
    <w:basedOn w:val="QB2"/>
    <w:autoRedefine/>
    <w:qFormat/>
    <w:rsid w:val="00294BF2"/>
    <w:pPr>
      <w:outlineLvl w:val="3"/>
    </w:pPr>
    <w:rPr>
      <w:b/>
      <w:sz w:val="21"/>
      <w:szCs w:val="21"/>
    </w:rPr>
  </w:style>
  <w:style w:type="paragraph" w:customStyle="1" w:styleId="QB5">
    <w:name w:val="QB标题5"/>
    <w:basedOn w:val="5"/>
    <w:autoRedefine/>
    <w:qFormat/>
    <w:rsid w:val="00294BF2"/>
    <w:pPr>
      <w:autoSpaceDE w:val="0"/>
      <w:autoSpaceDN w:val="0"/>
      <w:adjustRightInd w:val="0"/>
      <w:ind w:left="2460" w:hanging="420"/>
      <w:textAlignment w:val="baseline"/>
    </w:pPr>
    <w:rPr>
      <w:rFonts w:ascii="黑体" w:eastAsia="黑体" w:hAnsi="黑体" w:cs="Times New Roman"/>
      <w:b w:val="0"/>
      <w:kern w:val="0"/>
      <w:sz w:val="21"/>
    </w:rPr>
  </w:style>
  <w:style w:type="paragraph" w:customStyle="1" w:styleId="QB6">
    <w:name w:val="QB标题6"/>
    <w:basedOn w:val="6"/>
    <w:autoRedefine/>
    <w:qFormat/>
    <w:rsid w:val="00294BF2"/>
    <w:pPr>
      <w:autoSpaceDE w:val="0"/>
      <w:autoSpaceDN w:val="0"/>
      <w:adjustRightInd w:val="0"/>
      <w:ind w:left="2880" w:hanging="420"/>
      <w:textAlignment w:val="baseline"/>
    </w:pPr>
    <w:rPr>
      <w:rFonts w:ascii="黑体" w:eastAsia="黑体" w:hAnsi="黑体" w:cs="Times New Roman"/>
      <w:b w:val="0"/>
      <w:kern w:val="0"/>
      <w:sz w:val="21"/>
    </w:rPr>
  </w:style>
  <w:style w:type="paragraph" w:customStyle="1" w:styleId="QB">
    <w:name w:val="QB表"/>
    <w:basedOn w:val="a"/>
    <w:next w:val="a"/>
    <w:qFormat/>
    <w:rsid w:val="00294BF2"/>
    <w:pPr>
      <w:widowControl/>
      <w:autoSpaceDE w:val="0"/>
      <w:autoSpaceDN w:val="0"/>
      <w:spacing w:afterLines="50"/>
      <w:jc w:val="center"/>
    </w:pPr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QB0">
    <w:name w:val="QB图"/>
    <w:basedOn w:val="a"/>
    <w:next w:val="a"/>
    <w:qFormat/>
    <w:rsid w:val="00294BF2"/>
    <w:pPr>
      <w:widowControl/>
      <w:autoSpaceDE w:val="0"/>
      <w:autoSpaceDN w:val="0"/>
      <w:spacing w:afterLines="50"/>
      <w:jc w:val="center"/>
    </w:pPr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9">
    <w:name w:val="！正文"/>
    <w:basedOn w:val="a"/>
    <w:qFormat/>
    <w:rsid w:val="00294BF2"/>
    <w:pPr>
      <w:spacing w:line="360" w:lineRule="auto"/>
      <w:ind w:firstLineChars="200" w:firstLine="200"/>
    </w:pPr>
    <w:rPr>
      <w:rFonts w:ascii="Calibri" w:eastAsia="宋体" w:hAnsi="Calibri" w:cs="Times New Roman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294BF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94BF2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798</Words>
  <Characters>4550</Characters>
  <Application>Microsoft Office Word</Application>
  <DocSecurity>0</DocSecurity>
  <Lines>37</Lines>
  <Paragraphs>10</Paragraphs>
  <ScaleCrop>false</ScaleCrop>
  <Company>Microsoft</Company>
  <LinksUpToDate>false</LinksUpToDate>
  <CharactersWithSpaces>5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ll</dc:creator>
  <cp:keywords/>
  <dc:description/>
  <cp:lastModifiedBy>卜 浩岳</cp:lastModifiedBy>
  <cp:revision>2</cp:revision>
  <dcterms:created xsi:type="dcterms:W3CDTF">2018-06-29T01:56:00Z</dcterms:created>
  <dcterms:modified xsi:type="dcterms:W3CDTF">2018-06-29T01:56:00Z</dcterms:modified>
</cp:coreProperties>
</file>